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EB627B" w14:textId="66A62A04" w:rsidR="004228EC" w:rsidRPr="0048157B" w:rsidRDefault="0048157B">
      <w:pPr>
        <w:rPr>
          <w:b/>
          <w:bCs/>
          <w:lang w:val="nb-NO"/>
        </w:rPr>
      </w:pPr>
      <w:r w:rsidRPr="0048157B">
        <w:rPr>
          <w:b/>
          <w:bCs/>
          <w:lang w:val="nb-NO"/>
        </w:rPr>
        <w:t xml:space="preserve">Hospital Record </w:t>
      </w:r>
      <w:proofErr w:type="spellStart"/>
      <w:r w:rsidRPr="0048157B">
        <w:rPr>
          <w:b/>
          <w:bCs/>
          <w:lang w:val="nb-NO"/>
        </w:rPr>
        <w:t>Simulation</w:t>
      </w:r>
      <w:proofErr w:type="spellEnd"/>
    </w:p>
    <w:p w14:paraId="6F01C3F2" w14:textId="14148643" w:rsidR="006242CB" w:rsidRPr="006242CB" w:rsidRDefault="006242CB">
      <w:pPr>
        <w:rPr>
          <w:b/>
          <w:bCs/>
          <w:lang w:val="nb-NO"/>
        </w:rPr>
      </w:pPr>
      <w:r w:rsidRPr="006242CB">
        <w:rPr>
          <w:b/>
          <w:bCs/>
          <w:lang w:val="nb-NO"/>
        </w:rPr>
        <w:t>Departments</w:t>
      </w:r>
    </w:p>
    <w:p w14:paraId="0FA6D6DD" w14:textId="7C4B4778" w:rsidR="0048157B" w:rsidRDefault="0048157B">
      <w:pPr>
        <w:rPr>
          <w:lang w:val="nb-NO"/>
        </w:rPr>
      </w:pPr>
      <w:proofErr w:type="spellStart"/>
      <w:r>
        <w:rPr>
          <w:lang w:val="nb-NO"/>
        </w:rPr>
        <w:t>There</w:t>
      </w:r>
      <w:proofErr w:type="spellEnd"/>
      <w:r>
        <w:rPr>
          <w:lang w:val="nb-NO"/>
        </w:rPr>
        <w:t xml:space="preserve"> </w:t>
      </w:r>
      <w:proofErr w:type="spellStart"/>
      <w:r>
        <w:rPr>
          <w:lang w:val="nb-NO"/>
        </w:rPr>
        <w:t>are</w:t>
      </w:r>
      <w:proofErr w:type="spellEnd"/>
      <w:r>
        <w:rPr>
          <w:lang w:val="nb-NO"/>
        </w:rPr>
        <w:t xml:space="preserve"> 19 Department:</w:t>
      </w:r>
    </w:p>
    <w:tbl>
      <w:tblPr>
        <w:tblW w:w="42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00"/>
        <w:gridCol w:w="3248"/>
      </w:tblGrid>
      <w:tr w:rsidR="0048157B" w:rsidRPr="0048157B" w14:paraId="6EB45B85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5908E8F5" w14:textId="2934AEE9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ID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45DDF2B1" w14:textId="21563063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</w:pPr>
            <w:proofErr w:type="spellStart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N</w:t>
            </w:r>
            <w:r w:rsidRPr="0048157B"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ame</w:t>
            </w:r>
            <w:proofErr w:type="spellEnd"/>
          </w:p>
        </w:tc>
      </w:tr>
      <w:tr w:rsidR="0048157B" w:rsidRPr="0048157B" w14:paraId="22793D17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1827FAC0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0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50CB4DEC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IT</w:t>
            </w:r>
          </w:p>
        </w:tc>
      </w:tr>
      <w:tr w:rsidR="0048157B" w:rsidRPr="0048157B" w14:paraId="446F5855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2029537B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1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6C744B08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Finance</w:t>
            </w:r>
          </w:p>
        </w:tc>
      </w:tr>
      <w:tr w:rsidR="0048157B" w:rsidRPr="0048157B" w14:paraId="1A4EFA70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7E9C9A67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2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58DC6657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Administration</w:t>
            </w:r>
          </w:p>
        </w:tc>
      </w:tr>
      <w:tr w:rsidR="0048157B" w:rsidRPr="0048157B" w14:paraId="6B149B28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62EA6491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3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5520EC43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Laboratory</w:t>
            </w:r>
          </w:p>
        </w:tc>
      </w:tr>
      <w:tr w:rsidR="0048157B" w:rsidRPr="0048157B" w14:paraId="5BAC2EC8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10913F0D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4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2F2C9065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Pharmacy</w:t>
            </w:r>
            <w:proofErr w:type="spellEnd"/>
          </w:p>
        </w:tc>
      </w:tr>
      <w:tr w:rsidR="0048157B" w:rsidRPr="0048157B" w14:paraId="131499C3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778BA26B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5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42E2D510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proofErr w:type="gramStart"/>
            <w:r w:rsidRPr="0048157B">
              <w:rPr>
                <w:rFonts w:ascii="Calibri" w:eastAsia="Times New Roman" w:hAnsi="Calibri" w:cs="Calibri"/>
                <w:color w:val="000000"/>
                <w:lang w:eastAsia="nb-NO"/>
              </w:rPr>
              <w:t>Out 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eastAsia="nb-NO"/>
              </w:rPr>
              <w:t>Patients</w:t>
            </w:r>
            <w:proofErr w:type="gramEnd"/>
            <w:r w:rsidRPr="0048157B">
              <w:rPr>
                <w:rFonts w:ascii="Calibri" w:eastAsia="Times New Roman" w:hAnsi="Calibri" w:cs="Calibri"/>
                <w:color w:val="000000"/>
                <w:lang w:eastAsia="nb-NO"/>
              </w:rPr>
              <w:t>_Ear</w:t>
            </w:r>
            <w:proofErr w:type="spellEnd"/>
            <w:r w:rsidRPr="0048157B">
              <w:rPr>
                <w:rFonts w:ascii="Calibri" w:eastAsia="Times New Roman" w:hAnsi="Calibri" w:cs="Calibri"/>
                <w:color w:val="000000"/>
                <w:lang w:eastAsia="nb-NO"/>
              </w:rPr>
              <w:t>-Nose-Throat</w:t>
            </w:r>
          </w:p>
        </w:tc>
      </w:tr>
      <w:tr w:rsidR="0048157B" w:rsidRPr="0048157B" w14:paraId="614F0435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185B843E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6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09ECED0F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Out 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Eyes</w:t>
            </w:r>
            <w:proofErr w:type="spellEnd"/>
          </w:p>
        </w:tc>
      </w:tr>
      <w:tr w:rsidR="0048157B" w:rsidRPr="0048157B" w14:paraId="1AAC5A59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2F614217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7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41314838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Out 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Tooth</w:t>
            </w:r>
            <w:proofErr w:type="spellEnd"/>
          </w:p>
        </w:tc>
      </w:tr>
      <w:tr w:rsidR="0048157B" w:rsidRPr="0048157B" w14:paraId="6F03727A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6112BF2E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8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273D200E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Out 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Child</w:t>
            </w:r>
            <w:proofErr w:type="spellEnd"/>
          </w:p>
        </w:tc>
      </w:tr>
      <w:tr w:rsidR="0048157B" w:rsidRPr="0048157B" w14:paraId="6D4E7A60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724BB7C4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9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5DD5C75F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Out 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Orthopedic</w:t>
            </w:r>
            <w:proofErr w:type="spellEnd"/>
          </w:p>
        </w:tc>
      </w:tr>
      <w:tr w:rsidR="0048157B" w:rsidRPr="0048157B" w14:paraId="77821627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76B9A02B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10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4A429605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Out 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Neurological</w:t>
            </w:r>
            <w:proofErr w:type="spellEnd"/>
          </w:p>
        </w:tc>
      </w:tr>
      <w:tr w:rsidR="0048157B" w:rsidRPr="0048157B" w14:paraId="6BBA6D91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5498DC4A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11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0747E21F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Out 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Gynecological</w:t>
            </w:r>
            <w:proofErr w:type="spellEnd"/>
          </w:p>
        </w:tc>
      </w:tr>
      <w:tr w:rsidR="0048157B" w:rsidRPr="0048157B" w14:paraId="24AD632C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6A0A3741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12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24F6A1E4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Out 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Diabetes</w:t>
            </w:r>
            <w:proofErr w:type="spellEnd"/>
          </w:p>
        </w:tc>
      </w:tr>
      <w:tr w:rsidR="0048157B" w:rsidRPr="0048157B" w14:paraId="407BD96A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2AC2636E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13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7E6D41A2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Out 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Rheumatology</w:t>
            </w:r>
            <w:proofErr w:type="spellEnd"/>
          </w:p>
        </w:tc>
      </w:tr>
      <w:tr w:rsidR="0048157B" w:rsidRPr="0048157B" w14:paraId="1C3F8CF9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6A509132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14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2FDF1544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Out 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Cancer</w:t>
            </w:r>
            <w:proofErr w:type="spellEnd"/>
          </w:p>
        </w:tc>
      </w:tr>
      <w:tr w:rsidR="0048157B" w:rsidRPr="0048157B" w14:paraId="47615A96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4D0FF9EF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15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78F4189E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Emergency</w:t>
            </w:r>
            <w:proofErr w:type="spellEnd"/>
          </w:p>
        </w:tc>
      </w:tr>
      <w:tr w:rsidR="0048157B" w:rsidRPr="0048157B" w14:paraId="639079F3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7CDD09A0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16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46C736DC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In Patients_Ward1</w:t>
            </w:r>
          </w:p>
        </w:tc>
      </w:tr>
      <w:tr w:rsidR="0048157B" w:rsidRPr="0048157B" w14:paraId="21935DFD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38A34BED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17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6BA4851B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In Patients_Ward2</w:t>
            </w:r>
          </w:p>
        </w:tc>
      </w:tr>
      <w:tr w:rsidR="0048157B" w:rsidRPr="0048157B" w14:paraId="1711774C" w14:textId="77777777" w:rsidTr="0048157B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2D896C15" w14:textId="77777777" w:rsidR="0048157B" w:rsidRPr="0048157B" w:rsidRDefault="0048157B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18</w:t>
            </w:r>
          </w:p>
        </w:tc>
        <w:tc>
          <w:tcPr>
            <w:tcW w:w="3248" w:type="dxa"/>
            <w:shd w:val="clear" w:color="auto" w:fill="auto"/>
            <w:noWrap/>
            <w:vAlign w:val="bottom"/>
            <w:hideMark/>
          </w:tcPr>
          <w:p w14:paraId="0C042BD0" w14:textId="77777777" w:rsidR="0048157B" w:rsidRPr="0048157B" w:rsidRDefault="0048157B" w:rsidP="004815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In Patients_Ward3</w:t>
            </w:r>
          </w:p>
        </w:tc>
      </w:tr>
    </w:tbl>
    <w:p w14:paraId="659EFE3B" w14:textId="726F854A" w:rsidR="0048157B" w:rsidRDefault="0048157B">
      <w:pPr>
        <w:rPr>
          <w:lang w:val="nb-NO"/>
        </w:rPr>
      </w:pPr>
    </w:p>
    <w:p w14:paraId="3B5956A1" w14:textId="514116B1" w:rsidR="006242CB" w:rsidRPr="006242CB" w:rsidRDefault="006242CB">
      <w:pPr>
        <w:rPr>
          <w:b/>
          <w:bCs/>
          <w:lang w:val="nb-NO"/>
        </w:rPr>
      </w:pPr>
      <w:proofErr w:type="spellStart"/>
      <w:r w:rsidRPr="006242CB">
        <w:rPr>
          <w:b/>
          <w:bCs/>
          <w:lang w:val="nb-NO"/>
        </w:rPr>
        <w:t>Roles</w:t>
      </w:r>
      <w:proofErr w:type="spellEnd"/>
    </w:p>
    <w:p w14:paraId="75479344" w14:textId="070BC5A2" w:rsidR="0048157B" w:rsidRPr="0048157B" w:rsidRDefault="0048157B">
      <w:pPr>
        <w:rPr>
          <w:lang w:val="nb-NO"/>
        </w:rPr>
      </w:pPr>
      <w:proofErr w:type="spellStart"/>
      <w:r>
        <w:rPr>
          <w:lang w:val="nb-NO"/>
        </w:rPr>
        <w:t>There</w:t>
      </w:r>
      <w:proofErr w:type="spellEnd"/>
      <w:r>
        <w:rPr>
          <w:lang w:val="nb-NO"/>
        </w:rPr>
        <w:t xml:space="preserve"> </w:t>
      </w:r>
      <w:proofErr w:type="spellStart"/>
      <w:r>
        <w:rPr>
          <w:lang w:val="nb-NO"/>
        </w:rPr>
        <w:t>are</w:t>
      </w:r>
      <w:proofErr w:type="spellEnd"/>
      <w:r>
        <w:rPr>
          <w:lang w:val="nb-NO"/>
        </w:rPr>
        <w:t xml:space="preserve"> 12 </w:t>
      </w:r>
      <w:proofErr w:type="spellStart"/>
      <w:r>
        <w:rPr>
          <w:lang w:val="nb-NO"/>
        </w:rPr>
        <w:t>roles</w:t>
      </w:r>
      <w:proofErr w:type="spellEnd"/>
      <w:r>
        <w:rPr>
          <w:lang w:val="nb-NO"/>
        </w:rPr>
        <w:t>:</w:t>
      </w:r>
    </w:p>
    <w:tbl>
      <w:tblPr>
        <w:tblW w:w="42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00"/>
        <w:gridCol w:w="2397"/>
        <w:gridCol w:w="850"/>
      </w:tblGrid>
      <w:tr w:rsidR="005A674F" w:rsidRPr="0048157B" w14:paraId="78BC9B47" w14:textId="4D93DD0B" w:rsidTr="00B63FCD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55E97D01" w14:textId="21830433" w:rsidR="005A674F" w:rsidRPr="0048157B" w:rsidRDefault="005A674F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ID</w:t>
            </w:r>
          </w:p>
        </w:tc>
        <w:tc>
          <w:tcPr>
            <w:tcW w:w="2397" w:type="dxa"/>
            <w:shd w:val="clear" w:color="auto" w:fill="auto"/>
            <w:noWrap/>
            <w:vAlign w:val="bottom"/>
            <w:hideMark/>
          </w:tcPr>
          <w:p w14:paraId="796D7F61" w14:textId="709F5536" w:rsidR="005A674F" w:rsidRPr="0048157B" w:rsidRDefault="005A674F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</w:pPr>
            <w:proofErr w:type="spellStart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N</w:t>
            </w:r>
            <w:r w:rsidRPr="0048157B"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ame</w:t>
            </w:r>
            <w:proofErr w:type="spellEnd"/>
          </w:p>
        </w:tc>
        <w:tc>
          <w:tcPr>
            <w:tcW w:w="850" w:type="dxa"/>
          </w:tcPr>
          <w:p w14:paraId="3C93D220" w14:textId="458850A4" w:rsidR="005A674F" w:rsidRDefault="005A674F" w:rsidP="004815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Code</w:t>
            </w:r>
          </w:p>
        </w:tc>
      </w:tr>
      <w:tr w:rsidR="005A674F" w:rsidRPr="0048157B" w14:paraId="6F03D719" w14:textId="0DF0FB62" w:rsidTr="00B63FCD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769DFA7C" w14:textId="77777777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0</w:t>
            </w:r>
          </w:p>
        </w:tc>
        <w:tc>
          <w:tcPr>
            <w:tcW w:w="2397" w:type="dxa"/>
            <w:shd w:val="clear" w:color="auto" w:fill="auto"/>
            <w:noWrap/>
            <w:vAlign w:val="bottom"/>
            <w:hideMark/>
          </w:tcPr>
          <w:p w14:paraId="259F6574" w14:textId="77777777" w:rsidR="005A674F" w:rsidRPr="0048157B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Head 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of</w:t>
            </w:r>
            <w:proofErr w:type="spellEnd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 IT</w:t>
            </w:r>
          </w:p>
        </w:tc>
        <w:tc>
          <w:tcPr>
            <w:tcW w:w="850" w:type="dxa"/>
            <w:vAlign w:val="bottom"/>
          </w:tcPr>
          <w:p w14:paraId="70E88556" w14:textId="7F1A9D16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>
              <w:rPr>
                <w:rFonts w:ascii="Calibri" w:hAnsi="Calibri" w:cs="Calibri"/>
                <w:color w:val="000000"/>
              </w:rPr>
              <w:t>HIT</w:t>
            </w:r>
          </w:p>
        </w:tc>
      </w:tr>
      <w:tr w:rsidR="005A674F" w:rsidRPr="0048157B" w14:paraId="66403909" w14:textId="235030ED" w:rsidTr="00B63FCD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015FD09F" w14:textId="77777777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1</w:t>
            </w:r>
          </w:p>
        </w:tc>
        <w:tc>
          <w:tcPr>
            <w:tcW w:w="2397" w:type="dxa"/>
            <w:shd w:val="clear" w:color="auto" w:fill="auto"/>
            <w:noWrap/>
            <w:vAlign w:val="bottom"/>
            <w:hideMark/>
          </w:tcPr>
          <w:p w14:paraId="53D32506" w14:textId="77777777" w:rsidR="005A674F" w:rsidRPr="0048157B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Technical Support</w:t>
            </w:r>
          </w:p>
        </w:tc>
        <w:tc>
          <w:tcPr>
            <w:tcW w:w="850" w:type="dxa"/>
            <w:vAlign w:val="bottom"/>
          </w:tcPr>
          <w:p w14:paraId="5671B12A" w14:textId="3B09416A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>
              <w:rPr>
                <w:rFonts w:ascii="Calibri" w:hAnsi="Calibri" w:cs="Calibri"/>
                <w:color w:val="000000"/>
              </w:rPr>
              <w:t>TS</w:t>
            </w:r>
          </w:p>
        </w:tc>
      </w:tr>
      <w:tr w:rsidR="005A674F" w:rsidRPr="0048157B" w14:paraId="67D3E7AA" w14:textId="62A67385" w:rsidTr="00B63FCD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48D8FC1D" w14:textId="77777777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2</w:t>
            </w:r>
          </w:p>
        </w:tc>
        <w:tc>
          <w:tcPr>
            <w:tcW w:w="2397" w:type="dxa"/>
            <w:shd w:val="clear" w:color="auto" w:fill="auto"/>
            <w:noWrap/>
            <w:vAlign w:val="bottom"/>
            <w:hideMark/>
          </w:tcPr>
          <w:p w14:paraId="474CC950" w14:textId="77777777" w:rsidR="005A674F" w:rsidRPr="0048157B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Head 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of</w:t>
            </w:r>
            <w:proofErr w:type="spellEnd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 Finance</w:t>
            </w:r>
          </w:p>
        </w:tc>
        <w:tc>
          <w:tcPr>
            <w:tcW w:w="850" w:type="dxa"/>
            <w:vAlign w:val="bottom"/>
          </w:tcPr>
          <w:p w14:paraId="26AA984C" w14:textId="6D1F530D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>
              <w:rPr>
                <w:rFonts w:ascii="Calibri" w:hAnsi="Calibri" w:cs="Calibri"/>
                <w:color w:val="000000"/>
              </w:rPr>
              <w:t>HF</w:t>
            </w:r>
          </w:p>
        </w:tc>
      </w:tr>
      <w:tr w:rsidR="005A674F" w:rsidRPr="0048157B" w14:paraId="7A4F2EF1" w14:textId="79A1736C" w:rsidTr="00B63FCD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476B4A49" w14:textId="77777777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3</w:t>
            </w:r>
          </w:p>
        </w:tc>
        <w:tc>
          <w:tcPr>
            <w:tcW w:w="2397" w:type="dxa"/>
            <w:shd w:val="clear" w:color="auto" w:fill="auto"/>
            <w:noWrap/>
            <w:vAlign w:val="bottom"/>
            <w:hideMark/>
          </w:tcPr>
          <w:p w14:paraId="7A0DB113" w14:textId="77777777" w:rsidR="005A674F" w:rsidRPr="0048157B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Finance Staff</w:t>
            </w:r>
          </w:p>
        </w:tc>
        <w:tc>
          <w:tcPr>
            <w:tcW w:w="850" w:type="dxa"/>
            <w:vAlign w:val="bottom"/>
          </w:tcPr>
          <w:p w14:paraId="41D5F1F1" w14:textId="65C207DE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>
              <w:rPr>
                <w:rFonts w:ascii="Calibri" w:hAnsi="Calibri" w:cs="Calibri"/>
                <w:color w:val="000000"/>
              </w:rPr>
              <w:t>FS</w:t>
            </w:r>
          </w:p>
        </w:tc>
      </w:tr>
      <w:tr w:rsidR="005A674F" w:rsidRPr="0048157B" w14:paraId="2F3553D1" w14:textId="47AF8032" w:rsidTr="00B63FCD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4AC8DC4B" w14:textId="77777777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4</w:t>
            </w:r>
          </w:p>
        </w:tc>
        <w:tc>
          <w:tcPr>
            <w:tcW w:w="2397" w:type="dxa"/>
            <w:shd w:val="clear" w:color="auto" w:fill="auto"/>
            <w:noWrap/>
            <w:vAlign w:val="bottom"/>
            <w:hideMark/>
          </w:tcPr>
          <w:p w14:paraId="16B8161F" w14:textId="77777777" w:rsidR="005A674F" w:rsidRPr="0048157B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Head 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of</w:t>
            </w:r>
            <w:proofErr w:type="spellEnd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 Administration</w:t>
            </w:r>
          </w:p>
        </w:tc>
        <w:tc>
          <w:tcPr>
            <w:tcW w:w="850" w:type="dxa"/>
            <w:vAlign w:val="bottom"/>
          </w:tcPr>
          <w:p w14:paraId="32D5C93E" w14:textId="5FB4AA16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>
              <w:rPr>
                <w:rFonts w:ascii="Calibri" w:hAnsi="Calibri" w:cs="Calibri"/>
                <w:color w:val="000000"/>
              </w:rPr>
              <w:t>HA</w:t>
            </w:r>
          </w:p>
        </w:tc>
      </w:tr>
      <w:tr w:rsidR="005A674F" w:rsidRPr="0048157B" w14:paraId="47225D62" w14:textId="4E962983" w:rsidTr="00B63FCD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2BDD4761" w14:textId="77777777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5</w:t>
            </w:r>
          </w:p>
        </w:tc>
        <w:tc>
          <w:tcPr>
            <w:tcW w:w="2397" w:type="dxa"/>
            <w:shd w:val="clear" w:color="auto" w:fill="auto"/>
            <w:noWrap/>
            <w:vAlign w:val="bottom"/>
            <w:hideMark/>
          </w:tcPr>
          <w:p w14:paraId="63080E88" w14:textId="77777777" w:rsidR="005A674F" w:rsidRPr="0048157B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Staff 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of</w:t>
            </w:r>
            <w:proofErr w:type="spellEnd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 Administration</w:t>
            </w:r>
          </w:p>
        </w:tc>
        <w:tc>
          <w:tcPr>
            <w:tcW w:w="850" w:type="dxa"/>
            <w:vAlign w:val="bottom"/>
          </w:tcPr>
          <w:p w14:paraId="71C36632" w14:textId="30EDF10C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>
              <w:rPr>
                <w:rFonts w:ascii="Calibri" w:hAnsi="Calibri" w:cs="Calibri"/>
                <w:color w:val="000000"/>
              </w:rPr>
              <w:t>SA</w:t>
            </w:r>
          </w:p>
        </w:tc>
      </w:tr>
      <w:tr w:rsidR="005A674F" w:rsidRPr="0048157B" w14:paraId="0A89CAAF" w14:textId="703483AC" w:rsidTr="00B63FCD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0C655A9C" w14:textId="77777777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6</w:t>
            </w:r>
          </w:p>
        </w:tc>
        <w:tc>
          <w:tcPr>
            <w:tcW w:w="2397" w:type="dxa"/>
            <w:shd w:val="clear" w:color="auto" w:fill="auto"/>
            <w:noWrap/>
            <w:vAlign w:val="bottom"/>
            <w:hideMark/>
          </w:tcPr>
          <w:p w14:paraId="2751DCA1" w14:textId="77777777" w:rsidR="005A674F" w:rsidRPr="0048157B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Head 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of</w:t>
            </w:r>
            <w:proofErr w:type="spellEnd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 Lab</w:t>
            </w:r>
          </w:p>
        </w:tc>
        <w:tc>
          <w:tcPr>
            <w:tcW w:w="850" w:type="dxa"/>
            <w:vAlign w:val="bottom"/>
          </w:tcPr>
          <w:p w14:paraId="29AC52E6" w14:textId="33453825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>
              <w:rPr>
                <w:rFonts w:ascii="Calibri" w:hAnsi="Calibri" w:cs="Calibri"/>
                <w:color w:val="000000"/>
              </w:rPr>
              <w:t>HL</w:t>
            </w:r>
          </w:p>
        </w:tc>
      </w:tr>
      <w:tr w:rsidR="005A674F" w:rsidRPr="0048157B" w14:paraId="4D0CC06B" w14:textId="52F50D4E" w:rsidTr="00B63FCD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633145E8" w14:textId="77777777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7</w:t>
            </w:r>
          </w:p>
        </w:tc>
        <w:tc>
          <w:tcPr>
            <w:tcW w:w="2397" w:type="dxa"/>
            <w:shd w:val="clear" w:color="auto" w:fill="auto"/>
            <w:noWrap/>
            <w:vAlign w:val="bottom"/>
            <w:hideMark/>
          </w:tcPr>
          <w:p w14:paraId="7453C72B" w14:textId="77777777" w:rsidR="005A674F" w:rsidRPr="0048157B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Lab Assistant</w:t>
            </w:r>
          </w:p>
        </w:tc>
        <w:tc>
          <w:tcPr>
            <w:tcW w:w="850" w:type="dxa"/>
            <w:vAlign w:val="bottom"/>
          </w:tcPr>
          <w:p w14:paraId="1E0C5BAE" w14:textId="0187B4AB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>
              <w:rPr>
                <w:rFonts w:ascii="Calibri" w:hAnsi="Calibri" w:cs="Calibri"/>
                <w:color w:val="000000"/>
              </w:rPr>
              <w:t>LA</w:t>
            </w:r>
          </w:p>
        </w:tc>
      </w:tr>
      <w:tr w:rsidR="005A674F" w:rsidRPr="0048157B" w14:paraId="5D70377E" w14:textId="5B25DCBB" w:rsidTr="00B63FCD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7D3EB630" w14:textId="77777777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8</w:t>
            </w:r>
          </w:p>
        </w:tc>
        <w:tc>
          <w:tcPr>
            <w:tcW w:w="2397" w:type="dxa"/>
            <w:shd w:val="clear" w:color="auto" w:fill="auto"/>
            <w:noWrap/>
            <w:vAlign w:val="bottom"/>
            <w:hideMark/>
          </w:tcPr>
          <w:p w14:paraId="69E05029" w14:textId="77777777" w:rsidR="005A674F" w:rsidRPr="0048157B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Head 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of</w:t>
            </w:r>
            <w:proofErr w:type="spellEnd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 </w:t>
            </w: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Pharmachy</w:t>
            </w:r>
            <w:proofErr w:type="spellEnd"/>
          </w:p>
        </w:tc>
        <w:tc>
          <w:tcPr>
            <w:tcW w:w="850" w:type="dxa"/>
            <w:vAlign w:val="bottom"/>
          </w:tcPr>
          <w:p w14:paraId="5691C674" w14:textId="4E2AB3B3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>
              <w:rPr>
                <w:rFonts w:ascii="Calibri" w:hAnsi="Calibri" w:cs="Calibri"/>
                <w:color w:val="000000"/>
              </w:rPr>
              <w:t>HP</w:t>
            </w:r>
          </w:p>
        </w:tc>
      </w:tr>
      <w:tr w:rsidR="005A674F" w:rsidRPr="0048157B" w14:paraId="2BFED394" w14:textId="317725C9" w:rsidTr="00B63FCD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350DCD9E" w14:textId="77777777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9</w:t>
            </w:r>
          </w:p>
        </w:tc>
        <w:tc>
          <w:tcPr>
            <w:tcW w:w="2397" w:type="dxa"/>
            <w:shd w:val="clear" w:color="auto" w:fill="auto"/>
            <w:noWrap/>
            <w:vAlign w:val="bottom"/>
            <w:hideMark/>
          </w:tcPr>
          <w:p w14:paraId="6D95EF00" w14:textId="77777777" w:rsidR="005A674F" w:rsidRPr="0048157B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Pharmacy</w:t>
            </w:r>
            <w:proofErr w:type="spellEnd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 Assistant</w:t>
            </w:r>
          </w:p>
        </w:tc>
        <w:tc>
          <w:tcPr>
            <w:tcW w:w="850" w:type="dxa"/>
            <w:vAlign w:val="bottom"/>
          </w:tcPr>
          <w:p w14:paraId="42F15B19" w14:textId="573CC0FB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>
              <w:rPr>
                <w:rFonts w:ascii="Calibri" w:hAnsi="Calibri" w:cs="Calibri"/>
                <w:color w:val="000000"/>
              </w:rPr>
              <w:t>PA</w:t>
            </w:r>
          </w:p>
        </w:tc>
      </w:tr>
      <w:tr w:rsidR="005A674F" w:rsidRPr="0048157B" w14:paraId="5B818CA1" w14:textId="4040A812" w:rsidTr="00B63FCD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6A07A2EA" w14:textId="77777777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10</w:t>
            </w:r>
          </w:p>
        </w:tc>
        <w:tc>
          <w:tcPr>
            <w:tcW w:w="2397" w:type="dxa"/>
            <w:shd w:val="clear" w:color="auto" w:fill="auto"/>
            <w:noWrap/>
            <w:vAlign w:val="bottom"/>
            <w:hideMark/>
          </w:tcPr>
          <w:p w14:paraId="4201D628" w14:textId="77777777" w:rsidR="005A674F" w:rsidRPr="0048157B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Doctor</w:t>
            </w:r>
            <w:proofErr w:type="spellEnd"/>
          </w:p>
        </w:tc>
        <w:tc>
          <w:tcPr>
            <w:tcW w:w="850" w:type="dxa"/>
            <w:vAlign w:val="bottom"/>
          </w:tcPr>
          <w:p w14:paraId="0B7C9A27" w14:textId="50C43227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>
              <w:rPr>
                <w:rFonts w:ascii="Calibri" w:hAnsi="Calibri" w:cs="Calibri"/>
                <w:color w:val="000000"/>
              </w:rPr>
              <w:t>DO</w:t>
            </w:r>
          </w:p>
        </w:tc>
      </w:tr>
      <w:tr w:rsidR="005A674F" w:rsidRPr="0048157B" w14:paraId="14BBA919" w14:textId="463274F4" w:rsidTr="00B63FCD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13FCDD00" w14:textId="77777777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11</w:t>
            </w:r>
          </w:p>
        </w:tc>
        <w:tc>
          <w:tcPr>
            <w:tcW w:w="2397" w:type="dxa"/>
            <w:shd w:val="clear" w:color="auto" w:fill="auto"/>
            <w:noWrap/>
            <w:vAlign w:val="bottom"/>
            <w:hideMark/>
          </w:tcPr>
          <w:p w14:paraId="66B6FAAD" w14:textId="77777777" w:rsidR="005A674F" w:rsidRPr="0048157B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spellStart"/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Nurse</w:t>
            </w:r>
            <w:proofErr w:type="spellEnd"/>
          </w:p>
        </w:tc>
        <w:tc>
          <w:tcPr>
            <w:tcW w:w="850" w:type="dxa"/>
            <w:vAlign w:val="bottom"/>
          </w:tcPr>
          <w:p w14:paraId="18BD839E" w14:textId="11C4DB43" w:rsidR="005A674F" w:rsidRPr="0048157B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>
              <w:rPr>
                <w:rFonts w:ascii="Calibri" w:hAnsi="Calibri" w:cs="Calibri"/>
                <w:color w:val="000000"/>
              </w:rPr>
              <w:t>NU</w:t>
            </w:r>
          </w:p>
        </w:tc>
      </w:tr>
    </w:tbl>
    <w:p w14:paraId="2C47AAEB" w14:textId="491054A0" w:rsidR="0048157B" w:rsidRDefault="0048157B">
      <w:pPr>
        <w:rPr>
          <w:lang w:val="nb-NO"/>
        </w:rPr>
      </w:pPr>
    </w:p>
    <w:p w14:paraId="128B4D2D" w14:textId="051C8307" w:rsidR="006242CB" w:rsidRDefault="006242CB">
      <w:pPr>
        <w:rPr>
          <w:lang w:val="nb-NO"/>
        </w:rPr>
      </w:pPr>
    </w:p>
    <w:p w14:paraId="31DB688E" w14:textId="4946CE3A" w:rsidR="006242CB" w:rsidRDefault="006242CB">
      <w:pPr>
        <w:rPr>
          <w:lang w:val="nb-NO"/>
        </w:rPr>
      </w:pPr>
    </w:p>
    <w:p w14:paraId="3C625B37" w14:textId="5FCC37E5" w:rsidR="006242CB" w:rsidRPr="006242CB" w:rsidRDefault="006242CB">
      <w:pPr>
        <w:rPr>
          <w:b/>
          <w:bCs/>
          <w:lang w:val="nb-NO"/>
        </w:rPr>
      </w:pPr>
      <w:proofErr w:type="spellStart"/>
      <w:r w:rsidRPr="006242CB">
        <w:rPr>
          <w:b/>
          <w:bCs/>
          <w:lang w:val="nb-NO"/>
        </w:rPr>
        <w:lastRenderedPageBreak/>
        <w:t>Shift</w:t>
      </w:r>
      <w:proofErr w:type="spellEnd"/>
      <w:r w:rsidRPr="006242CB">
        <w:rPr>
          <w:b/>
          <w:bCs/>
          <w:lang w:val="nb-NO"/>
        </w:rPr>
        <w:t xml:space="preserve"> Schedule</w:t>
      </w:r>
    </w:p>
    <w:p w14:paraId="26F9F6B5" w14:textId="6308B76D" w:rsidR="0048157B" w:rsidRDefault="0048157B">
      <w:r w:rsidRPr="0048157B">
        <w:t>There are two kinds of s</w:t>
      </w:r>
      <w:r>
        <w:t>hifts:</w:t>
      </w:r>
    </w:p>
    <w:p w14:paraId="6071A9E9" w14:textId="6278B7E3" w:rsidR="0048157B" w:rsidRDefault="0048157B" w:rsidP="0048157B">
      <w:pPr>
        <w:pStyle w:val="ListParagraph"/>
        <w:numPr>
          <w:ilvl w:val="0"/>
          <w:numId w:val="1"/>
        </w:numPr>
      </w:pPr>
      <w:r>
        <w:t>The regular shift: from Monday to Friday 08.00-16.00</w:t>
      </w:r>
    </w:p>
    <w:p w14:paraId="4C335DE0" w14:textId="623EF5A8" w:rsidR="0048157B" w:rsidRDefault="0048157B" w:rsidP="0048157B">
      <w:pPr>
        <w:pStyle w:val="ListParagraph"/>
        <w:numPr>
          <w:ilvl w:val="0"/>
          <w:numId w:val="1"/>
        </w:numPr>
      </w:pPr>
      <w:r>
        <w:t xml:space="preserve">The three </w:t>
      </w:r>
      <w:r w:rsidR="005A674F">
        <w:t>8 hours shift (Everyday):</w:t>
      </w:r>
    </w:p>
    <w:p w14:paraId="599DE740" w14:textId="0E28C3FF" w:rsidR="005A674F" w:rsidRDefault="005A674F" w:rsidP="005A674F">
      <w:pPr>
        <w:pStyle w:val="ListParagraph"/>
        <w:numPr>
          <w:ilvl w:val="1"/>
          <w:numId w:val="1"/>
        </w:numPr>
      </w:pPr>
      <w:r>
        <w:t>Shift 1: 06.00-14.00</w:t>
      </w:r>
    </w:p>
    <w:p w14:paraId="1B3AE966" w14:textId="2158E02E" w:rsidR="005A674F" w:rsidRDefault="005A674F" w:rsidP="005A674F">
      <w:pPr>
        <w:pStyle w:val="ListParagraph"/>
        <w:numPr>
          <w:ilvl w:val="1"/>
          <w:numId w:val="1"/>
        </w:numPr>
      </w:pPr>
      <w:r>
        <w:t xml:space="preserve">Shift </w:t>
      </w:r>
      <w:r>
        <w:t>2</w:t>
      </w:r>
      <w:r>
        <w:t xml:space="preserve">: </w:t>
      </w:r>
      <w:r>
        <w:t>14</w:t>
      </w:r>
      <w:r>
        <w:t>.00-</w:t>
      </w:r>
      <w:r>
        <w:t>22</w:t>
      </w:r>
      <w:r>
        <w:t>.00</w:t>
      </w:r>
    </w:p>
    <w:p w14:paraId="4CF3C981" w14:textId="4759888E" w:rsidR="005A674F" w:rsidRDefault="005A674F" w:rsidP="005A674F">
      <w:pPr>
        <w:pStyle w:val="ListParagraph"/>
        <w:numPr>
          <w:ilvl w:val="1"/>
          <w:numId w:val="1"/>
        </w:numPr>
      </w:pPr>
      <w:r>
        <w:t xml:space="preserve">Shift 1: </w:t>
      </w:r>
      <w:r>
        <w:t>22</w:t>
      </w:r>
      <w:r>
        <w:t>.00-</w:t>
      </w:r>
      <w:r>
        <w:t>06</w:t>
      </w:r>
      <w:r>
        <w:t>.00</w:t>
      </w:r>
    </w:p>
    <w:p w14:paraId="50D89650" w14:textId="46B34C0D" w:rsidR="005A674F" w:rsidRDefault="005A674F" w:rsidP="005A674F">
      <w:r>
        <w:t xml:space="preserve">Employees in </w:t>
      </w:r>
      <w:r>
        <w:t>regular shift</w:t>
      </w:r>
      <w:r>
        <w:t>:</w:t>
      </w:r>
    </w:p>
    <w:tbl>
      <w:tblPr>
        <w:tblW w:w="83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60"/>
        <w:gridCol w:w="3130"/>
        <w:gridCol w:w="3950"/>
      </w:tblGrid>
      <w:tr w:rsidR="005A674F" w:rsidRPr="005A674F" w14:paraId="2808AD21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1051B36C" w14:textId="50F8D1AF" w:rsidR="005A674F" w:rsidRPr="005A674F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ID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295CE13F" w14:textId="6A2AFFCB" w:rsidR="005A674F" w:rsidRPr="005A674F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Department</w:t>
            </w:r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6B39EB67" w14:textId="52AC7425" w:rsidR="005A674F" w:rsidRPr="005A674F" w:rsidRDefault="005A674F" w:rsidP="005A674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</w:pPr>
            <w:proofErr w:type="spellStart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R</w:t>
            </w:r>
            <w:r w:rsidRPr="005A674F"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oles</w:t>
            </w:r>
            <w:proofErr w:type="spellEnd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 xml:space="preserve"> (</w:t>
            </w:r>
            <w:proofErr w:type="spellStart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number</w:t>
            </w:r>
            <w:proofErr w:type="spellEnd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of</w:t>
            </w:r>
            <w:proofErr w:type="spellEnd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employees</w:t>
            </w:r>
            <w:proofErr w:type="spellEnd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)</w:t>
            </w:r>
          </w:p>
        </w:tc>
      </w:tr>
      <w:tr w:rsidR="005A674F" w:rsidRPr="005A674F" w14:paraId="5334A961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6FE6953D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0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7BF84595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IT</w:t>
            </w:r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7E927237" w14:textId="1990DFE8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H</w:t>
            </w:r>
            <w:r w:rsidRPr="0048157B">
              <w:rPr>
                <w:rFonts w:ascii="Calibri" w:eastAsia="Times New Roman" w:hAnsi="Calibri" w:cs="Calibri"/>
                <w:color w:val="000000"/>
                <w:lang w:val="nb-NO" w:eastAsia="nb-NO"/>
              </w:rPr>
              <w:t>IT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(</w:t>
            </w:r>
            <w:proofErr w:type="gramEnd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, TS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(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2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</w:p>
        </w:tc>
      </w:tr>
      <w:tr w:rsidR="005A674F" w:rsidRPr="005A674F" w14:paraId="30B64C2D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2652E2C1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54D1CAE6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Finance</w:t>
            </w:r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0F61A9A8" w14:textId="1E763C16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HF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(</w:t>
            </w:r>
            <w:proofErr w:type="gramEnd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, FS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(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4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</w:p>
        </w:tc>
      </w:tr>
      <w:tr w:rsidR="005A674F" w:rsidRPr="005A674F" w14:paraId="2A453BAC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5C953263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2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62BAEA36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Administration</w:t>
            </w:r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37B80930" w14:textId="3651EA9D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HA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(</w:t>
            </w:r>
            <w:proofErr w:type="gramEnd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, 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SA(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2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</w:p>
        </w:tc>
      </w:tr>
      <w:tr w:rsidR="005A674F" w:rsidRPr="005A674F" w14:paraId="3BD00F30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3D0F0908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3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04DA3FB1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Laboratory</w:t>
            </w:r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43CA1D3A" w14:textId="5FBFD44F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HL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(</w:t>
            </w:r>
            <w:proofErr w:type="gramEnd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, LA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(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5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</w:p>
        </w:tc>
      </w:tr>
      <w:tr w:rsidR="005A674F" w:rsidRPr="005A674F" w14:paraId="55424EAC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37E38B77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4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2F6A24B4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spellStart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Pharmacy</w:t>
            </w:r>
            <w:proofErr w:type="spellEnd"/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160EEA61" w14:textId="1E10946F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HP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(</w:t>
            </w:r>
            <w:proofErr w:type="gramEnd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, PA: 2</w:t>
            </w:r>
          </w:p>
        </w:tc>
      </w:tr>
      <w:tr w:rsidR="005A674F" w:rsidRPr="005A674F" w14:paraId="40DE1470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6BD1089B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5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4D440045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proofErr w:type="gramStart"/>
            <w:r w:rsidRPr="005A674F">
              <w:rPr>
                <w:rFonts w:ascii="Calibri" w:eastAsia="Times New Roman" w:hAnsi="Calibri" w:cs="Calibri"/>
                <w:color w:val="000000"/>
                <w:lang w:eastAsia="nb-NO"/>
              </w:rPr>
              <w:t>Out </w:t>
            </w:r>
            <w:proofErr w:type="spellStart"/>
            <w:r w:rsidRPr="005A674F">
              <w:rPr>
                <w:rFonts w:ascii="Calibri" w:eastAsia="Times New Roman" w:hAnsi="Calibri" w:cs="Calibri"/>
                <w:color w:val="000000"/>
                <w:lang w:eastAsia="nb-NO"/>
              </w:rPr>
              <w:t>Patients</w:t>
            </w:r>
            <w:proofErr w:type="gramEnd"/>
            <w:r w:rsidRPr="005A674F">
              <w:rPr>
                <w:rFonts w:ascii="Calibri" w:eastAsia="Times New Roman" w:hAnsi="Calibri" w:cs="Calibri"/>
                <w:color w:val="000000"/>
                <w:lang w:eastAsia="nb-NO"/>
              </w:rPr>
              <w:t>_Ear</w:t>
            </w:r>
            <w:proofErr w:type="spellEnd"/>
            <w:r w:rsidRPr="005A674F">
              <w:rPr>
                <w:rFonts w:ascii="Calibri" w:eastAsia="Times New Roman" w:hAnsi="Calibri" w:cs="Calibri"/>
                <w:color w:val="000000"/>
                <w:lang w:eastAsia="nb-NO"/>
              </w:rPr>
              <w:t>-Nose-Throat</w:t>
            </w:r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44CB2883" w14:textId="51D432A8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DO(</w:t>
            </w:r>
            <w:proofErr w:type="gramEnd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1)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, </w:t>
            </w:r>
            <w:r w:rsidR="00045C69">
              <w:rPr>
                <w:rFonts w:ascii="Calibri" w:eastAsia="Times New Roman" w:hAnsi="Calibri" w:cs="Calibri"/>
                <w:color w:val="000000"/>
                <w:lang w:val="nb-NO" w:eastAsia="nb-NO"/>
              </w:rPr>
              <w:t>NU(2)</w:t>
            </w:r>
          </w:p>
        </w:tc>
      </w:tr>
      <w:tr w:rsidR="005A674F" w:rsidRPr="005A674F" w14:paraId="3E555644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22C2E747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6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2A2F596C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 Out </w:t>
            </w:r>
            <w:proofErr w:type="spellStart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Eyes</w:t>
            </w:r>
            <w:proofErr w:type="spellEnd"/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75865AC6" w14:textId="550E4523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DO(</w:t>
            </w:r>
            <w:proofErr w:type="gramEnd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1)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, </w:t>
            </w:r>
            <w:r w:rsidR="00045C69">
              <w:rPr>
                <w:rFonts w:ascii="Calibri" w:eastAsia="Times New Roman" w:hAnsi="Calibri" w:cs="Calibri"/>
                <w:color w:val="000000"/>
                <w:lang w:val="nb-NO" w:eastAsia="nb-NO"/>
              </w:rPr>
              <w:t>NU(2)</w:t>
            </w:r>
          </w:p>
        </w:tc>
      </w:tr>
      <w:tr w:rsidR="005A674F" w:rsidRPr="005A674F" w14:paraId="30CBE0EF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6ADB3DC0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7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77DCE0CA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 Out </w:t>
            </w:r>
            <w:proofErr w:type="spellStart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Tooth</w:t>
            </w:r>
            <w:proofErr w:type="spellEnd"/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6FA890E7" w14:textId="6C58BF08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DO(</w:t>
            </w:r>
            <w:proofErr w:type="gramEnd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1)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, </w:t>
            </w:r>
            <w:r w:rsidR="00045C69">
              <w:rPr>
                <w:rFonts w:ascii="Calibri" w:eastAsia="Times New Roman" w:hAnsi="Calibri" w:cs="Calibri"/>
                <w:color w:val="000000"/>
                <w:lang w:val="nb-NO" w:eastAsia="nb-NO"/>
              </w:rPr>
              <w:t>NU(2)</w:t>
            </w:r>
          </w:p>
        </w:tc>
      </w:tr>
      <w:tr w:rsidR="005A674F" w:rsidRPr="005A674F" w14:paraId="33B86E44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188103C6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8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287A7954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 Out </w:t>
            </w:r>
            <w:proofErr w:type="spellStart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Child</w:t>
            </w:r>
            <w:proofErr w:type="spellEnd"/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7D8D6068" w14:textId="20601A3C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DO(</w:t>
            </w:r>
            <w:proofErr w:type="gramEnd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1)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, </w:t>
            </w:r>
            <w:r w:rsidR="00045C69">
              <w:rPr>
                <w:rFonts w:ascii="Calibri" w:eastAsia="Times New Roman" w:hAnsi="Calibri" w:cs="Calibri"/>
                <w:color w:val="000000"/>
                <w:lang w:val="nb-NO" w:eastAsia="nb-NO"/>
              </w:rPr>
              <w:t>NU(2)</w:t>
            </w:r>
          </w:p>
        </w:tc>
      </w:tr>
      <w:tr w:rsidR="005A674F" w:rsidRPr="005A674F" w14:paraId="442E5E6D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456B038A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9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3573A0FF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 Out </w:t>
            </w:r>
            <w:proofErr w:type="spellStart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Orthopedic</w:t>
            </w:r>
            <w:proofErr w:type="spellEnd"/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2FF424A3" w14:textId="70FE8DEA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DO(</w:t>
            </w:r>
            <w:proofErr w:type="gramEnd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1)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, </w:t>
            </w:r>
            <w:r w:rsidR="00045C69">
              <w:rPr>
                <w:rFonts w:ascii="Calibri" w:eastAsia="Times New Roman" w:hAnsi="Calibri" w:cs="Calibri"/>
                <w:color w:val="000000"/>
                <w:lang w:val="nb-NO" w:eastAsia="nb-NO"/>
              </w:rPr>
              <w:t>NU(2)</w:t>
            </w:r>
          </w:p>
        </w:tc>
      </w:tr>
      <w:tr w:rsidR="005A674F" w:rsidRPr="005A674F" w14:paraId="53D522BB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41E953F0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0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2F45FDF2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 Out </w:t>
            </w:r>
            <w:proofErr w:type="spellStart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Neurological</w:t>
            </w:r>
            <w:proofErr w:type="spellEnd"/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2B2C0C00" w14:textId="767431E2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DO(</w:t>
            </w:r>
            <w:proofErr w:type="gramEnd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1)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, </w:t>
            </w:r>
            <w:r w:rsidR="00045C69">
              <w:rPr>
                <w:rFonts w:ascii="Calibri" w:eastAsia="Times New Roman" w:hAnsi="Calibri" w:cs="Calibri"/>
                <w:color w:val="000000"/>
                <w:lang w:val="nb-NO" w:eastAsia="nb-NO"/>
              </w:rPr>
              <w:t>NU(2)</w:t>
            </w:r>
          </w:p>
        </w:tc>
      </w:tr>
      <w:tr w:rsidR="005A674F" w:rsidRPr="005A674F" w14:paraId="0E383D22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32A24BC2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1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17411391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 Out </w:t>
            </w:r>
            <w:proofErr w:type="spellStart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Gynecological</w:t>
            </w:r>
            <w:proofErr w:type="spellEnd"/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36985D18" w14:textId="456CC442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DO(</w:t>
            </w:r>
            <w:proofErr w:type="gramEnd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1)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, </w:t>
            </w:r>
            <w:r w:rsidR="00045C69">
              <w:rPr>
                <w:rFonts w:ascii="Calibri" w:eastAsia="Times New Roman" w:hAnsi="Calibri" w:cs="Calibri"/>
                <w:color w:val="000000"/>
                <w:lang w:val="nb-NO" w:eastAsia="nb-NO"/>
              </w:rPr>
              <w:t>NU(2)</w:t>
            </w:r>
          </w:p>
        </w:tc>
      </w:tr>
      <w:tr w:rsidR="005A674F" w:rsidRPr="005A674F" w14:paraId="08C52232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1E8E0BE8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2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4A6B92DB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 Out </w:t>
            </w:r>
            <w:proofErr w:type="spellStart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Diabetes</w:t>
            </w:r>
            <w:proofErr w:type="spellEnd"/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1BEDB1A7" w14:textId="5FD2B6DC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DO(</w:t>
            </w:r>
            <w:proofErr w:type="gramEnd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1)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, </w:t>
            </w:r>
            <w:r w:rsidR="00045C69">
              <w:rPr>
                <w:rFonts w:ascii="Calibri" w:eastAsia="Times New Roman" w:hAnsi="Calibri" w:cs="Calibri"/>
                <w:color w:val="000000"/>
                <w:lang w:val="nb-NO" w:eastAsia="nb-NO"/>
              </w:rPr>
              <w:t>NU(2)</w:t>
            </w:r>
          </w:p>
        </w:tc>
      </w:tr>
      <w:tr w:rsidR="005A674F" w:rsidRPr="005A674F" w14:paraId="56FEBB1C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0DBD996E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3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3DB3CC74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 Out </w:t>
            </w:r>
            <w:proofErr w:type="spellStart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Rheumatology</w:t>
            </w:r>
            <w:proofErr w:type="spellEnd"/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35B76086" w14:textId="622A74E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DO(</w:t>
            </w:r>
            <w:proofErr w:type="gramEnd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1)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, </w:t>
            </w:r>
            <w:r w:rsidR="00045C69">
              <w:rPr>
                <w:rFonts w:ascii="Calibri" w:eastAsia="Times New Roman" w:hAnsi="Calibri" w:cs="Calibri"/>
                <w:color w:val="000000"/>
                <w:lang w:val="nb-NO" w:eastAsia="nb-NO"/>
              </w:rPr>
              <w:t>NU(2)</w:t>
            </w:r>
          </w:p>
        </w:tc>
      </w:tr>
      <w:tr w:rsidR="005A674F" w:rsidRPr="005A674F" w14:paraId="01D887B7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055D177D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4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5F5AC29E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 Out </w:t>
            </w:r>
            <w:proofErr w:type="spellStart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s_Cancer</w:t>
            </w:r>
            <w:proofErr w:type="spellEnd"/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37E907AF" w14:textId="7F86A213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DO(</w:t>
            </w:r>
            <w:proofErr w:type="gramEnd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1)</w:t>
            </w: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, </w:t>
            </w:r>
            <w:r w:rsidR="00045C69">
              <w:rPr>
                <w:rFonts w:ascii="Calibri" w:eastAsia="Times New Roman" w:hAnsi="Calibri" w:cs="Calibri"/>
                <w:color w:val="000000"/>
                <w:lang w:val="nb-NO" w:eastAsia="nb-NO"/>
              </w:rPr>
              <w:t>NU(2)</w:t>
            </w:r>
          </w:p>
        </w:tc>
      </w:tr>
      <w:tr w:rsidR="005A674F" w:rsidRPr="005A674F" w14:paraId="6740B8AC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6ADB215D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6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739BDB3B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In Patients_Ward1</w:t>
            </w:r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3D364D50" w14:textId="087110ED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DO(</w:t>
            </w:r>
            <w:proofErr w:type="gramEnd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</w:p>
        </w:tc>
      </w:tr>
      <w:tr w:rsidR="005A674F" w:rsidRPr="005A674F" w14:paraId="117F2EE7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38F98AAE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7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584A1A23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In Patients_Ward2</w:t>
            </w:r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2DD9A441" w14:textId="65500FB3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DO(</w:t>
            </w:r>
            <w:proofErr w:type="gramEnd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</w:p>
        </w:tc>
      </w:tr>
      <w:tr w:rsidR="005A674F" w:rsidRPr="005A674F" w14:paraId="4D092786" w14:textId="77777777" w:rsidTr="005A674F">
        <w:trPr>
          <w:trHeight w:val="288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14:paraId="57370CDD" w14:textId="77777777" w:rsidR="005A674F" w:rsidRPr="005A674F" w:rsidRDefault="005A674F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8</w:t>
            </w:r>
          </w:p>
        </w:tc>
        <w:tc>
          <w:tcPr>
            <w:tcW w:w="3130" w:type="dxa"/>
            <w:shd w:val="clear" w:color="auto" w:fill="auto"/>
            <w:noWrap/>
            <w:vAlign w:val="bottom"/>
            <w:hideMark/>
          </w:tcPr>
          <w:p w14:paraId="75F555EB" w14:textId="77777777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In Patients_Ward3</w:t>
            </w:r>
          </w:p>
        </w:tc>
        <w:tc>
          <w:tcPr>
            <w:tcW w:w="3950" w:type="dxa"/>
            <w:shd w:val="clear" w:color="auto" w:fill="auto"/>
            <w:noWrap/>
            <w:vAlign w:val="bottom"/>
            <w:hideMark/>
          </w:tcPr>
          <w:p w14:paraId="5FEE1E31" w14:textId="6472E90A" w:rsidR="005A674F" w:rsidRPr="005A674F" w:rsidRDefault="005A674F" w:rsidP="005A674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DO(</w:t>
            </w:r>
            <w:proofErr w:type="gramEnd"/>
            <w:r w:rsidRPr="005A674F">
              <w:rPr>
                <w:rFonts w:ascii="Calibri" w:eastAsia="Times New Roman" w:hAnsi="Calibri" w:cs="Calibri"/>
                <w:color w:val="000000"/>
                <w:lang w:val="nb-NO" w:eastAsia="nb-NO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</w:p>
        </w:tc>
      </w:tr>
    </w:tbl>
    <w:p w14:paraId="67795E4C" w14:textId="441AACAC" w:rsidR="005A674F" w:rsidRDefault="005A674F" w:rsidP="005A674F"/>
    <w:p w14:paraId="4E5F23BE" w14:textId="0F05868E" w:rsidR="00F22785" w:rsidRDefault="00F22785" w:rsidP="005A674F">
      <w:r>
        <w:t xml:space="preserve">Employee in </w:t>
      </w:r>
      <w:r>
        <w:t>three 8 hours shift</w:t>
      </w:r>
      <w:r>
        <w:t>:</w:t>
      </w:r>
    </w:p>
    <w:tbl>
      <w:tblPr>
        <w:tblW w:w="83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71"/>
        <w:gridCol w:w="4110"/>
        <w:gridCol w:w="2948"/>
      </w:tblGrid>
      <w:tr w:rsidR="00F22785" w:rsidRPr="00F22785" w14:paraId="6CBE8387" w14:textId="77777777" w:rsidTr="00F22785">
        <w:trPr>
          <w:trHeight w:val="274"/>
        </w:trPr>
        <w:tc>
          <w:tcPr>
            <w:tcW w:w="1271" w:type="dxa"/>
            <w:shd w:val="clear" w:color="auto" w:fill="auto"/>
            <w:noWrap/>
            <w:vAlign w:val="bottom"/>
            <w:hideMark/>
          </w:tcPr>
          <w:p w14:paraId="5E8E612D" w14:textId="1E88CEC6" w:rsidR="00F22785" w:rsidRPr="00F22785" w:rsidRDefault="00F22785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ID</w:t>
            </w:r>
          </w:p>
        </w:tc>
        <w:tc>
          <w:tcPr>
            <w:tcW w:w="4110" w:type="dxa"/>
            <w:shd w:val="clear" w:color="auto" w:fill="auto"/>
            <w:noWrap/>
            <w:vAlign w:val="bottom"/>
            <w:hideMark/>
          </w:tcPr>
          <w:p w14:paraId="1732F4BC" w14:textId="71878C84" w:rsidR="00F22785" w:rsidRPr="00F22785" w:rsidRDefault="00F22785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Department</w:t>
            </w:r>
          </w:p>
        </w:tc>
        <w:tc>
          <w:tcPr>
            <w:tcW w:w="2948" w:type="dxa"/>
            <w:shd w:val="clear" w:color="auto" w:fill="auto"/>
            <w:noWrap/>
            <w:vAlign w:val="bottom"/>
            <w:hideMark/>
          </w:tcPr>
          <w:p w14:paraId="18E38DAA" w14:textId="7C383E0A" w:rsidR="00F22785" w:rsidRPr="00F22785" w:rsidRDefault="00F22785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spellStart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R</w:t>
            </w:r>
            <w:r w:rsidRPr="005A674F"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oles</w:t>
            </w:r>
            <w:proofErr w:type="spellEnd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 xml:space="preserve"> (</w:t>
            </w:r>
            <w:proofErr w:type="spellStart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number</w:t>
            </w:r>
            <w:proofErr w:type="spellEnd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of</w:t>
            </w:r>
            <w:proofErr w:type="spellEnd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employees</w:t>
            </w:r>
            <w:proofErr w:type="spellEnd"/>
            <w:r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)</w:t>
            </w:r>
          </w:p>
        </w:tc>
      </w:tr>
      <w:tr w:rsidR="00F22785" w:rsidRPr="00F22785" w14:paraId="165744DA" w14:textId="77777777" w:rsidTr="00F22785">
        <w:trPr>
          <w:trHeight w:val="274"/>
        </w:trPr>
        <w:tc>
          <w:tcPr>
            <w:tcW w:w="1271" w:type="dxa"/>
            <w:shd w:val="clear" w:color="auto" w:fill="auto"/>
            <w:noWrap/>
            <w:vAlign w:val="bottom"/>
            <w:hideMark/>
          </w:tcPr>
          <w:p w14:paraId="63C8CAE7" w14:textId="77777777" w:rsidR="00F22785" w:rsidRPr="00F22785" w:rsidRDefault="00F22785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F22785">
              <w:rPr>
                <w:rFonts w:ascii="Calibri" w:eastAsia="Times New Roman" w:hAnsi="Calibri" w:cs="Calibri"/>
                <w:color w:val="000000"/>
                <w:lang w:val="nb-NO" w:eastAsia="nb-NO"/>
              </w:rPr>
              <w:t>15</w:t>
            </w:r>
          </w:p>
        </w:tc>
        <w:tc>
          <w:tcPr>
            <w:tcW w:w="4110" w:type="dxa"/>
            <w:shd w:val="clear" w:color="auto" w:fill="auto"/>
            <w:noWrap/>
            <w:vAlign w:val="bottom"/>
            <w:hideMark/>
          </w:tcPr>
          <w:p w14:paraId="291CD94F" w14:textId="77777777" w:rsidR="00F22785" w:rsidRPr="00F22785" w:rsidRDefault="00F22785" w:rsidP="00F2278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spellStart"/>
            <w:r w:rsidRPr="00F22785">
              <w:rPr>
                <w:rFonts w:ascii="Calibri" w:eastAsia="Times New Roman" w:hAnsi="Calibri" w:cs="Calibri"/>
                <w:color w:val="000000"/>
                <w:lang w:val="nb-NO" w:eastAsia="nb-NO"/>
              </w:rPr>
              <w:t>Emergency</w:t>
            </w:r>
            <w:proofErr w:type="spellEnd"/>
          </w:p>
        </w:tc>
        <w:tc>
          <w:tcPr>
            <w:tcW w:w="2948" w:type="dxa"/>
            <w:shd w:val="clear" w:color="auto" w:fill="auto"/>
            <w:noWrap/>
            <w:vAlign w:val="bottom"/>
            <w:hideMark/>
          </w:tcPr>
          <w:p w14:paraId="52C979EC" w14:textId="5D0925DE" w:rsidR="00F22785" w:rsidRPr="00F22785" w:rsidRDefault="00F22785" w:rsidP="00F2278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 w:rsidRPr="00F22785">
              <w:rPr>
                <w:rFonts w:ascii="Calibri" w:eastAsia="Times New Roman" w:hAnsi="Calibri" w:cs="Calibri"/>
                <w:color w:val="000000"/>
                <w:lang w:val="nb-NO" w:eastAsia="nb-NO"/>
              </w:rPr>
              <w:t>D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O(</w:t>
            </w:r>
            <w:proofErr w:type="gramEnd"/>
            <w:r w:rsidRPr="00F22785">
              <w:rPr>
                <w:rFonts w:ascii="Calibri" w:eastAsia="Times New Roman" w:hAnsi="Calibri" w:cs="Calibri"/>
                <w:color w:val="000000"/>
                <w:lang w:val="nb-NO" w:eastAsia="nb-NO"/>
              </w:rPr>
              <w:t>2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  <w:r w:rsidRPr="00F22785">
              <w:rPr>
                <w:rFonts w:ascii="Calibri" w:eastAsia="Times New Roman" w:hAnsi="Calibri" w:cs="Calibri"/>
                <w:color w:val="000000"/>
                <w:lang w:val="nb-NO" w:eastAsia="nb-NO"/>
              </w:rPr>
              <w:t xml:space="preserve">, 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NU(</w:t>
            </w:r>
            <w:r w:rsidRPr="00F22785">
              <w:rPr>
                <w:rFonts w:ascii="Calibri" w:eastAsia="Times New Roman" w:hAnsi="Calibri" w:cs="Calibri"/>
                <w:color w:val="000000"/>
                <w:lang w:val="nb-NO" w:eastAsia="nb-NO"/>
              </w:rPr>
              <w:t>7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</w:p>
        </w:tc>
      </w:tr>
      <w:tr w:rsidR="00F22785" w:rsidRPr="00F22785" w14:paraId="77DF6B43" w14:textId="77777777" w:rsidTr="00F22785">
        <w:trPr>
          <w:trHeight w:val="274"/>
        </w:trPr>
        <w:tc>
          <w:tcPr>
            <w:tcW w:w="1271" w:type="dxa"/>
            <w:shd w:val="clear" w:color="auto" w:fill="auto"/>
            <w:noWrap/>
            <w:vAlign w:val="bottom"/>
            <w:hideMark/>
          </w:tcPr>
          <w:p w14:paraId="2CF92B2D" w14:textId="77777777" w:rsidR="00F22785" w:rsidRPr="00F22785" w:rsidRDefault="00F22785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F22785">
              <w:rPr>
                <w:rFonts w:ascii="Calibri" w:eastAsia="Times New Roman" w:hAnsi="Calibri" w:cs="Calibri"/>
                <w:color w:val="000000"/>
                <w:lang w:val="nb-NO" w:eastAsia="nb-NO"/>
              </w:rPr>
              <w:t>16</w:t>
            </w:r>
          </w:p>
        </w:tc>
        <w:tc>
          <w:tcPr>
            <w:tcW w:w="4110" w:type="dxa"/>
            <w:shd w:val="clear" w:color="auto" w:fill="auto"/>
            <w:noWrap/>
            <w:vAlign w:val="bottom"/>
            <w:hideMark/>
          </w:tcPr>
          <w:p w14:paraId="6DFA17DD" w14:textId="77777777" w:rsidR="00F22785" w:rsidRPr="00F22785" w:rsidRDefault="00F22785" w:rsidP="00F2278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F22785">
              <w:rPr>
                <w:rFonts w:ascii="Calibri" w:eastAsia="Times New Roman" w:hAnsi="Calibri" w:cs="Calibri"/>
                <w:color w:val="000000"/>
                <w:lang w:val="nb-NO" w:eastAsia="nb-NO"/>
              </w:rPr>
              <w:t>In Patients_Ward1</w:t>
            </w:r>
          </w:p>
        </w:tc>
        <w:tc>
          <w:tcPr>
            <w:tcW w:w="2948" w:type="dxa"/>
            <w:shd w:val="clear" w:color="auto" w:fill="auto"/>
            <w:noWrap/>
            <w:vAlign w:val="bottom"/>
            <w:hideMark/>
          </w:tcPr>
          <w:p w14:paraId="2E72742B" w14:textId="42FE9615" w:rsidR="00F22785" w:rsidRPr="00F22785" w:rsidRDefault="00F22785" w:rsidP="00F2278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NU(</w:t>
            </w:r>
            <w:proofErr w:type="gramEnd"/>
            <w:r w:rsidRPr="00F22785">
              <w:rPr>
                <w:rFonts w:ascii="Calibri" w:eastAsia="Times New Roman" w:hAnsi="Calibri" w:cs="Calibri"/>
                <w:color w:val="000000"/>
                <w:lang w:val="nb-NO" w:eastAsia="nb-NO"/>
              </w:rPr>
              <w:t>2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</w:p>
        </w:tc>
      </w:tr>
      <w:tr w:rsidR="00F22785" w:rsidRPr="00F22785" w14:paraId="06B47F28" w14:textId="77777777" w:rsidTr="00F22785">
        <w:trPr>
          <w:trHeight w:val="274"/>
        </w:trPr>
        <w:tc>
          <w:tcPr>
            <w:tcW w:w="1271" w:type="dxa"/>
            <w:shd w:val="clear" w:color="auto" w:fill="auto"/>
            <w:noWrap/>
            <w:vAlign w:val="bottom"/>
            <w:hideMark/>
          </w:tcPr>
          <w:p w14:paraId="5122DAC8" w14:textId="77777777" w:rsidR="00F22785" w:rsidRPr="00F22785" w:rsidRDefault="00F22785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F22785">
              <w:rPr>
                <w:rFonts w:ascii="Calibri" w:eastAsia="Times New Roman" w:hAnsi="Calibri" w:cs="Calibri"/>
                <w:color w:val="000000"/>
                <w:lang w:val="nb-NO" w:eastAsia="nb-NO"/>
              </w:rPr>
              <w:t>17</w:t>
            </w:r>
          </w:p>
        </w:tc>
        <w:tc>
          <w:tcPr>
            <w:tcW w:w="4110" w:type="dxa"/>
            <w:shd w:val="clear" w:color="auto" w:fill="auto"/>
            <w:noWrap/>
            <w:vAlign w:val="bottom"/>
            <w:hideMark/>
          </w:tcPr>
          <w:p w14:paraId="413004CC" w14:textId="77777777" w:rsidR="00F22785" w:rsidRPr="00F22785" w:rsidRDefault="00F22785" w:rsidP="00F2278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F22785">
              <w:rPr>
                <w:rFonts w:ascii="Calibri" w:eastAsia="Times New Roman" w:hAnsi="Calibri" w:cs="Calibri"/>
                <w:color w:val="000000"/>
                <w:lang w:val="nb-NO" w:eastAsia="nb-NO"/>
              </w:rPr>
              <w:t>In Patients_Ward2</w:t>
            </w:r>
          </w:p>
        </w:tc>
        <w:tc>
          <w:tcPr>
            <w:tcW w:w="2948" w:type="dxa"/>
            <w:shd w:val="clear" w:color="auto" w:fill="auto"/>
            <w:noWrap/>
            <w:vAlign w:val="bottom"/>
            <w:hideMark/>
          </w:tcPr>
          <w:p w14:paraId="6A34CD4A" w14:textId="3BD074B4" w:rsidR="00F22785" w:rsidRPr="00F22785" w:rsidRDefault="00F22785" w:rsidP="00F2278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NU(</w:t>
            </w:r>
            <w:proofErr w:type="gramEnd"/>
            <w:r w:rsidRPr="00F22785">
              <w:rPr>
                <w:rFonts w:ascii="Calibri" w:eastAsia="Times New Roman" w:hAnsi="Calibri" w:cs="Calibri"/>
                <w:color w:val="000000"/>
                <w:lang w:val="nb-NO" w:eastAsia="nb-NO"/>
              </w:rPr>
              <w:t>2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</w:p>
        </w:tc>
      </w:tr>
      <w:tr w:rsidR="00F22785" w:rsidRPr="00F22785" w14:paraId="0378A96B" w14:textId="77777777" w:rsidTr="00F22785">
        <w:trPr>
          <w:trHeight w:val="274"/>
        </w:trPr>
        <w:tc>
          <w:tcPr>
            <w:tcW w:w="1271" w:type="dxa"/>
            <w:shd w:val="clear" w:color="auto" w:fill="auto"/>
            <w:noWrap/>
            <w:vAlign w:val="bottom"/>
            <w:hideMark/>
          </w:tcPr>
          <w:p w14:paraId="557ECAE4" w14:textId="77777777" w:rsidR="00F22785" w:rsidRPr="00F22785" w:rsidRDefault="00F22785" w:rsidP="00F227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F22785">
              <w:rPr>
                <w:rFonts w:ascii="Calibri" w:eastAsia="Times New Roman" w:hAnsi="Calibri" w:cs="Calibri"/>
                <w:color w:val="000000"/>
                <w:lang w:val="nb-NO" w:eastAsia="nb-NO"/>
              </w:rPr>
              <w:t>18</w:t>
            </w:r>
          </w:p>
        </w:tc>
        <w:tc>
          <w:tcPr>
            <w:tcW w:w="4110" w:type="dxa"/>
            <w:shd w:val="clear" w:color="auto" w:fill="auto"/>
            <w:noWrap/>
            <w:vAlign w:val="bottom"/>
            <w:hideMark/>
          </w:tcPr>
          <w:p w14:paraId="7C3A70DB" w14:textId="77777777" w:rsidR="00F22785" w:rsidRPr="00F22785" w:rsidRDefault="00F22785" w:rsidP="00F2278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F22785">
              <w:rPr>
                <w:rFonts w:ascii="Calibri" w:eastAsia="Times New Roman" w:hAnsi="Calibri" w:cs="Calibri"/>
                <w:color w:val="000000"/>
                <w:lang w:val="nb-NO" w:eastAsia="nb-NO"/>
              </w:rPr>
              <w:t>In Patients_Ward3</w:t>
            </w:r>
          </w:p>
        </w:tc>
        <w:tc>
          <w:tcPr>
            <w:tcW w:w="2948" w:type="dxa"/>
            <w:shd w:val="clear" w:color="auto" w:fill="auto"/>
            <w:noWrap/>
            <w:vAlign w:val="bottom"/>
            <w:hideMark/>
          </w:tcPr>
          <w:p w14:paraId="69086E34" w14:textId="4719E566" w:rsidR="00F22785" w:rsidRPr="00F22785" w:rsidRDefault="00F22785" w:rsidP="00F2278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gramStart"/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NU(</w:t>
            </w:r>
            <w:proofErr w:type="gramEnd"/>
            <w:r w:rsidRPr="00F22785">
              <w:rPr>
                <w:rFonts w:ascii="Calibri" w:eastAsia="Times New Roman" w:hAnsi="Calibri" w:cs="Calibri"/>
                <w:color w:val="000000"/>
                <w:lang w:val="nb-NO" w:eastAsia="nb-NO"/>
              </w:rPr>
              <w:t>2</w:t>
            </w:r>
            <w:r>
              <w:rPr>
                <w:rFonts w:ascii="Calibri" w:eastAsia="Times New Roman" w:hAnsi="Calibri" w:cs="Calibri"/>
                <w:color w:val="000000"/>
                <w:lang w:val="nb-NO" w:eastAsia="nb-NO"/>
              </w:rPr>
              <w:t>)</w:t>
            </w:r>
          </w:p>
        </w:tc>
      </w:tr>
    </w:tbl>
    <w:p w14:paraId="6207A337" w14:textId="4A18AB15" w:rsidR="00F22785" w:rsidRDefault="00F22785" w:rsidP="005A674F"/>
    <w:p w14:paraId="0F4A57D5" w14:textId="743DA762" w:rsidR="006242CB" w:rsidRDefault="006242CB" w:rsidP="005A674F">
      <w:pPr>
        <w:rPr>
          <w:b/>
          <w:bCs/>
        </w:rPr>
      </w:pPr>
      <w:r>
        <w:rPr>
          <w:b/>
          <w:bCs/>
        </w:rPr>
        <w:t>Record period:</w:t>
      </w:r>
    </w:p>
    <w:p w14:paraId="2F6830D4" w14:textId="36F92698" w:rsidR="00F95B6E" w:rsidRDefault="006242CB" w:rsidP="005A674F">
      <w:r w:rsidRPr="006242CB">
        <w:t>S</w:t>
      </w:r>
      <w:r w:rsidRPr="006242CB">
        <w:t>tart</w:t>
      </w:r>
      <w:r w:rsidRPr="006242CB">
        <w:t xml:space="preserve"> of the record</w:t>
      </w:r>
      <w:r>
        <w:t xml:space="preserve">: </w:t>
      </w:r>
      <w:r w:rsidRPr="006242CB">
        <w:t>01/01/2019</w:t>
      </w:r>
      <w:r w:rsidRPr="006242CB">
        <w:t xml:space="preserve"> </w:t>
      </w:r>
    </w:p>
    <w:p w14:paraId="2D61F013" w14:textId="38892D73" w:rsidR="006242CB" w:rsidRDefault="006242CB" w:rsidP="005A674F">
      <w:r w:rsidRPr="006242CB">
        <w:t>End</w:t>
      </w:r>
      <w:r w:rsidRPr="006242CB">
        <w:t xml:space="preserve"> of the record</w:t>
      </w:r>
      <w:r>
        <w:t>: 31/12/2019</w:t>
      </w:r>
    </w:p>
    <w:p w14:paraId="7633CD8A" w14:textId="77777777" w:rsidR="003037F3" w:rsidRDefault="003037F3">
      <w:pPr>
        <w:rPr>
          <w:b/>
          <w:bCs/>
        </w:rPr>
      </w:pPr>
      <w:r>
        <w:rPr>
          <w:b/>
          <w:bCs/>
        </w:rPr>
        <w:br w:type="page"/>
      </w:r>
    </w:p>
    <w:p w14:paraId="01A165C7" w14:textId="15B5B029" w:rsidR="006242CB" w:rsidRPr="006242CB" w:rsidRDefault="00B84DF4" w:rsidP="005A674F">
      <w:pPr>
        <w:rPr>
          <w:b/>
          <w:bCs/>
        </w:rPr>
      </w:pPr>
      <w:proofErr w:type="spellStart"/>
      <w:proofErr w:type="gramStart"/>
      <w:r>
        <w:rPr>
          <w:b/>
          <w:bCs/>
        </w:rPr>
        <w:lastRenderedPageBreak/>
        <w:t>Out</w:t>
      </w:r>
      <w:r w:rsidR="006242CB" w:rsidRPr="006242CB">
        <w:rPr>
          <w:b/>
          <w:bCs/>
        </w:rPr>
        <w:t xml:space="preserve"> patient</w:t>
      </w:r>
      <w:proofErr w:type="spellEnd"/>
      <w:proofErr w:type="gramEnd"/>
      <w:r w:rsidR="006242CB" w:rsidRPr="006242CB">
        <w:rPr>
          <w:b/>
          <w:bCs/>
        </w:rPr>
        <w:t xml:space="preserve"> flow</w:t>
      </w:r>
    </w:p>
    <w:p w14:paraId="241AE613" w14:textId="387DD024" w:rsidR="006242CB" w:rsidRDefault="003037F3" w:rsidP="003037F3">
      <w:pPr>
        <w:jc w:val="center"/>
      </w:pPr>
      <w:r>
        <w:object w:dxaOrig="3745" w:dyaOrig="12252" w14:anchorId="7FDAEA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2pt;height:612.6pt" o:ole="">
            <v:imagedata r:id="rId7" o:title=""/>
          </v:shape>
          <o:OLEObject Type="Embed" ProgID="Visio.Drawing.15" ShapeID="_x0000_i1025" DrawAspect="Content" ObjectID="_1660053330" r:id="rId8"/>
        </w:object>
      </w:r>
    </w:p>
    <w:p w14:paraId="3F846B0E" w14:textId="77777777" w:rsidR="00CF7810" w:rsidRDefault="00CF7810">
      <w:pPr>
        <w:rPr>
          <w:b/>
          <w:bCs/>
        </w:rPr>
      </w:pPr>
      <w:r>
        <w:rPr>
          <w:b/>
          <w:bCs/>
        </w:rPr>
        <w:br w:type="page"/>
      </w:r>
    </w:p>
    <w:p w14:paraId="6F67F7FB" w14:textId="560BD3F2" w:rsidR="003037F3" w:rsidRDefault="003C5756" w:rsidP="003037F3">
      <w:pPr>
        <w:rPr>
          <w:b/>
          <w:bCs/>
        </w:rPr>
      </w:pPr>
      <w:r w:rsidRPr="003C5756">
        <w:rPr>
          <w:b/>
          <w:bCs/>
        </w:rPr>
        <w:lastRenderedPageBreak/>
        <w:t>In patient flow</w:t>
      </w:r>
    </w:p>
    <w:p w14:paraId="1ECEDF48" w14:textId="6B82074E" w:rsidR="00CF7810" w:rsidRDefault="009C534B" w:rsidP="009C534B">
      <w:pPr>
        <w:jc w:val="center"/>
      </w:pPr>
      <w:r>
        <w:object w:dxaOrig="8448" w:dyaOrig="9342" w14:anchorId="5FD429DB">
          <v:shape id="_x0000_i1033" type="#_x0000_t75" style="width:422.4pt;height:467.1pt" o:ole="">
            <v:imagedata r:id="rId9" o:title=""/>
          </v:shape>
          <o:OLEObject Type="Embed" ProgID="Visio.Drawing.15" ShapeID="_x0000_i1033" DrawAspect="Content" ObjectID="_1660053331" r:id="rId10"/>
        </w:object>
      </w:r>
    </w:p>
    <w:p w14:paraId="5435415E" w14:textId="77777777" w:rsidR="00B63FCD" w:rsidRDefault="00B63FCD">
      <w:pPr>
        <w:rPr>
          <w:b/>
          <w:bCs/>
        </w:rPr>
      </w:pPr>
      <w:r>
        <w:rPr>
          <w:b/>
          <w:bCs/>
        </w:rPr>
        <w:br w:type="page"/>
      </w:r>
    </w:p>
    <w:p w14:paraId="765F2788" w14:textId="55E1D856" w:rsidR="009C534B" w:rsidRPr="00B63FCD" w:rsidRDefault="00B63FCD" w:rsidP="009C534B">
      <w:pPr>
        <w:rPr>
          <w:b/>
          <w:bCs/>
        </w:rPr>
      </w:pPr>
      <w:r w:rsidRPr="00B63FCD">
        <w:rPr>
          <w:b/>
          <w:bCs/>
        </w:rPr>
        <w:lastRenderedPageBreak/>
        <w:t>Emergency Flow</w:t>
      </w:r>
    </w:p>
    <w:p w14:paraId="6F6CE419" w14:textId="4C15F0F0" w:rsidR="00B63FCD" w:rsidRDefault="00B63FCD" w:rsidP="00B63FCD">
      <w:pPr>
        <w:jc w:val="center"/>
      </w:pPr>
      <w:r>
        <w:object w:dxaOrig="6007" w:dyaOrig="6985" w14:anchorId="1B5A2095">
          <v:shape id="_x0000_i1035" type="#_x0000_t75" style="width:300.3pt;height:349.2pt" o:ole="">
            <v:imagedata r:id="rId11" o:title=""/>
          </v:shape>
          <o:OLEObject Type="Embed" ProgID="Visio.Drawing.15" ShapeID="_x0000_i1035" DrawAspect="Content" ObjectID="_1660053332" r:id="rId12"/>
        </w:object>
      </w:r>
    </w:p>
    <w:p w14:paraId="40708D27" w14:textId="5E222973" w:rsidR="00A14D41" w:rsidRDefault="00A14D41" w:rsidP="00FD0685">
      <w:pPr>
        <w:rPr>
          <w:b/>
          <w:bCs/>
        </w:rPr>
      </w:pPr>
      <w:r>
        <w:rPr>
          <w:b/>
          <w:bCs/>
        </w:rPr>
        <w:t>System Modules</w:t>
      </w:r>
    </w:p>
    <w:tbl>
      <w:tblPr>
        <w:tblW w:w="33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00"/>
        <w:gridCol w:w="2370"/>
      </w:tblGrid>
      <w:tr w:rsidR="00A14D41" w:rsidRPr="00A14D41" w14:paraId="15BAECD9" w14:textId="77777777" w:rsidTr="00A14D41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</w:tcPr>
          <w:p w14:paraId="356EF9F9" w14:textId="553CC7B7" w:rsidR="00A14D41" w:rsidRPr="00A14D41" w:rsidRDefault="00A14D41" w:rsidP="00A14D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</w:pPr>
            <w:r w:rsidRPr="00A14D41"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ID</w:t>
            </w:r>
          </w:p>
        </w:tc>
        <w:tc>
          <w:tcPr>
            <w:tcW w:w="2309" w:type="dxa"/>
            <w:shd w:val="clear" w:color="auto" w:fill="auto"/>
            <w:noWrap/>
            <w:vAlign w:val="bottom"/>
          </w:tcPr>
          <w:p w14:paraId="7D789361" w14:textId="5AB21DA1" w:rsidR="00A14D41" w:rsidRPr="00A14D41" w:rsidRDefault="00A14D41" w:rsidP="00A14D41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</w:pPr>
            <w:proofErr w:type="spellStart"/>
            <w:r w:rsidRPr="00A14D41"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Module</w:t>
            </w:r>
            <w:proofErr w:type="spellEnd"/>
            <w:r w:rsidRPr="00A14D41"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 xml:space="preserve"> </w:t>
            </w:r>
            <w:proofErr w:type="spellStart"/>
            <w:r w:rsidRPr="00A14D41"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Name</w:t>
            </w:r>
            <w:proofErr w:type="spellEnd"/>
          </w:p>
        </w:tc>
      </w:tr>
      <w:tr w:rsidR="00A14D41" w:rsidRPr="00A14D41" w14:paraId="32139680" w14:textId="77777777" w:rsidTr="00A14D41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7A32CA78" w14:textId="77777777" w:rsidR="00A14D41" w:rsidRPr="00A14D41" w:rsidRDefault="00A14D41" w:rsidP="00A14D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14D41">
              <w:rPr>
                <w:rFonts w:ascii="Calibri" w:eastAsia="Times New Roman" w:hAnsi="Calibri" w:cs="Calibri"/>
                <w:color w:val="000000"/>
                <w:lang w:val="nb-NO" w:eastAsia="nb-NO"/>
              </w:rPr>
              <w:t>0</w:t>
            </w:r>
          </w:p>
        </w:tc>
        <w:tc>
          <w:tcPr>
            <w:tcW w:w="2309" w:type="dxa"/>
            <w:shd w:val="clear" w:color="auto" w:fill="auto"/>
            <w:noWrap/>
            <w:vAlign w:val="bottom"/>
            <w:hideMark/>
          </w:tcPr>
          <w:p w14:paraId="098E45AC" w14:textId="77777777" w:rsidR="00A14D41" w:rsidRPr="00A14D41" w:rsidRDefault="00A14D41" w:rsidP="00A14D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14D41">
              <w:rPr>
                <w:rFonts w:ascii="Calibri" w:eastAsia="Times New Roman" w:hAnsi="Calibri" w:cs="Calibri"/>
                <w:color w:val="000000"/>
                <w:lang w:val="nb-NO" w:eastAsia="nb-NO"/>
              </w:rPr>
              <w:t>Report</w:t>
            </w:r>
          </w:p>
        </w:tc>
      </w:tr>
      <w:tr w:rsidR="00A14D41" w:rsidRPr="00A14D41" w14:paraId="21C961A2" w14:textId="77777777" w:rsidTr="00A14D41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34817D20" w14:textId="77777777" w:rsidR="00A14D41" w:rsidRPr="00A14D41" w:rsidRDefault="00A14D41" w:rsidP="00A14D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14D41">
              <w:rPr>
                <w:rFonts w:ascii="Calibri" w:eastAsia="Times New Roman" w:hAnsi="Calibri" w:cs="Calibri"/>
                <w:color w:val="000000"/>
                <w:lang w:val="nb-NO" w:eastAsia="nb-NO"/>
              </w:rPr>
              <w:t>1</w:t>
            </w:r>
          </w:p>
        </w:tc>
        <w:tc>
          <w:tcPr>
            <w:tcW w:w="2309" w:type="dxa"/>
            <w:shd w:val="clear" w:color="auto" w:fill="auto"/>
            <w:noWrap/>
            <w:vAlign w:val="bottom"/>
            <w:hideMark/>
          </w:tcPr>
          <w:p w14:paraId="66A9F92F" w14:textId="7E279C46" w:rsidR="00A14D41" w:rsidRPr="00A14D41" w:rsidRDefault="00A14D41" w:rsidP="00A14D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14D41">
              <w:rPr>
                <w:rFonts w:ascii="Calibri" w:eastAsia="Times New Roman" w:hAnsi="Calibri" w:cs="Calibri"/>
                <w:color w:val="000000"/>
                <w:lang w:val="nb-NO" w:eastAsia="nb-NO"/>
              </w:rPr>
              <w:t>Finance</w:t>
            </w:r>
          </w:p>
        </w:tc>
      </w:tr>
      <w:tr w:rsidR="00A14D41" w:rsidRPr="00A14D41" w14:paraId="34ED120E" w14:textId="77777777" w:rsidTr="00A14D41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45B34A5C" w14:textId="77777777" w:rsidR="00A14D41" w:rsidRPr="00A14D41" w:rsidRDefault="00A14D41" w:rsidP="00A14D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14D41">
              <w:rPr>
                <w:rFonts w:ascii="Calibri" w:eastAsia="Times New Roman" w:hAnsi="Calibri" w:cs="Calibri"/>
                <w:color w:val="000000"/>
                <w:lang w:val="nb-NO" w:eastAsia="nb-NO"/>
              </w:rPr>
              <w:t>2</w:t>
            </w:r>
          </w:p>
        </w:tc>
        <w:tc>
          <w:tcPr>
            <w:tcW w:w="2309" w:type="dxa"/>
            <w:shd w:val="clear" w:color="auto" w:fill="auto"/>
            <w:noWrap/>
            <w:vAlign w:val="bottom"/>
            <w:hideMark/>
          </w:tcPr>
          <w:p w14:paraId="0A388258" w14:textId="50A3341F" w:rsidR="00A14D41" w:rsidRPr="00A14D41" w:rsidRDefault="00A14D41" w:rsidP="00A14D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spellStart"/>
            <w:r w:rsidRPr="00A14D41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</w:t>
            </w:r>
            <w:proofErr w:type="spellEnd"/>
            <w:r w:rsidRPr="00A14D41">
              <w:rPr>
                <w:rFonts w:ascii="Calibri" w:eastAsia="Times New Roman" w:hAnsi="Calibri" w:cs="Calibri"/>
                <w:color w:val="000000"/>
                <w:lang w:val="nb-NO" w:eastAsia="nb-NO"/>
              </w:rPr>
              <w:t> Management</w:t>
            </w:r>
          </w:p>
        </w:tc>
      </w:tr>
      <w:tr w:rsidR="00A14D41" w:rsidRPr="00A14D41" w14:paraId="45764002" w14:textId="77777777" w:rsidTr="00A14D41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05DA83BF" w14:textId="77777777" w:rsidR="00A14D41" w:rsidRPr="00A14D41" w:rsidRDefault="00A14D41" w:rsidP="00A14D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14D41">
              <w:rPr>
                <w:rFonts w:ascii="Calibri" w:eastAsia="Times New Roman" w:hAnsi="Calibri" w:cs="Calibri"/>
                <w:color w:val="000000"/>
                <w:lang w:val="nb-NO" w:eastAsia="nb-NO"/>
              </w:rPr>
              <w:t>3</w:t>
            </w:r>
          </w:p>
        </w:tc>
        <w:tc>
          <w:tcPr>
            <w:tcW w:w="2309" w:type="dxa"/>
            <w:shd w:val="clear" w:color="auto" w:fill="auto"/>
            <w:noWrap/>
            <w:vAlign w:val="bottom"/>
            <w:hideMark/>
          </w:tcPr>
          <w:p w14:paraId="2AFCF601" w14:textId="20136B7F" w:rsidR="00A14D41" w:rsidRPr="00A14D41" w:rsidRDefault="00A14D41" w:rsidP="00A14D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14D41">
              <w:rPr>
                <w:rFonts w:ascii="Calibri" w:eastAsia="Times New Roman" w:hAnsi="Calibri" w:cs="Calibri"/>
                <w:color w:val="000000"/>
                <w:lang w:val="nb-NO" w:eastAsia="nb-NO"/>
              </w:rPr>
              <w:t>Laboratory Management</w:t>
            </w:r>
          </w:p>
        </w:tc>
      </w:tr>
      <w:tr w:rsidR="00A14D41" w:rsidRPr="00A14D41" w14:paraId="0ECF70E7" w14:textId="77777777" w:rsidTr="00A14D41">
        <w:trPr>
          <w:trHeight w:val="288"/>
        </w:trPr>
        <w:tc>
          <w:tcPr>
            <w:tcW w:w="1000" w:type="dxa"/>
            <w:shd w:val="clear" w:color="auto" w:fill="auto"/>
            <w:noWrap/>
            <w:vAlign w:val="bottom"/>
            <w:hideMark/>
          </w:tcPr>
          <w:p w14:paraId="648256AE" w14:textId="77777777" w:rsidR="00A14D41" w:rsidRPr="00A14D41" w:rsidRDefault="00A14D41" w:rsidP="00A14D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14D41">
              <w:rPr>
                <w:rFonts w:ascii="Calibri" w:eastAsia="Times New Roman" w:hAnsi="Calibri" w:cs="Calibri"/>
                <w:color w:val="000000"/>
                <w:lang w:val="nb-NO" w:eastAsia="nb-NO"/>
              </w:rPr>
              <w:t>4</w:t>
            </w:r>
          </w:p>
        </w:tc>
        <w:tc>
          <w:tcPr>
            <w:tcW w:w="2309" w:type="dxa"/>
            <w:shd w:val="clear" w:color="auto" w:fill="auto"/>
            <w:noWrap/>
            <w:vAlign w:val="bottom"/>
            <w:hideMark/>
          </w:tcPr>
          <w:p w14:paraId="774435C3" w14:textId="240F9FA2" w:rsidR="00A14D41" w:rsidRPr="00A14D41" w:rsidRDefault="00A14D41" w:rsidP="00A14D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spellStart"/>
            <w:r w:rsidRPr="00A14D41">
              <w:rPr>
                <w:rFonts w:ascii="Calibri" w:eastAsia="Times New Roman" w:hAnsi="Calibri" w:cs="Calibri"/>
                <w:color w:val="000000"/>
                <w:lang w:val="nb-NO" w:eastAsia="nb-NO"/>
              </w:rPr>
              <w:t>Pharmacy</w:t>
            </w:r>
            <w:proofErr w:type="spellEnd"/>
            <w:r w:rsidRPr="00A14D41">
              <w:rPr>
                <w:rFonts w:ascii="Calibri" w:eastAsia="Times New Roman" w:hAnsi="Calibri" w:cs="Calibri"/>
                <w:color w:val="000000"/>
                <w:lang w:val="nb-NO" w:eastAsia="nb-NO"/>
              </w:rPr>
              <w:t> Management</w:t>
            </w:r>
          </w:p>
        </w:tc>
      </w:tr>
    </w:tbl>
    <w:p w14:paraId="5F9D125E" w14:textId="77777777" w:rsidR="00A14D41" w:rsidRDefault="00A14D41" w:rsidP="00FD0685">
      <w:pPr>
        <w:rPr>
          <w:b/>
          <w:bCs/>
        </w:rPr>
      </w:pPr>
    </w:p>
    <w:p w14:paraId="00C8F90D" w14:textId="7752D98A" w:rsidR="00FD0685" w:rsidRDefault="009071AB" w:rsidP="00FD0685">
      <w:pPr>
        <w:rPr>
          <w:b/>
          <w:bCs/>
        </w:rPr>
      </w:pPr>
      <w:r w:rsidRPr="009071AB">
        <w:rPr>
          <w:b/>
          <w:bCs/>
        </w:rPr>
        <w:t>Record Fields</w:t>
      </w:r>
    </w:p>
    <w:tbl>
      <w:tblPr>
        <w:tblW w:w="9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89"/>
        <w:gridCol w:w="2412"/>
        <w:gridCol w:w="6496"/>
      </w:tblGrid>
      <w:tr w:rsidR="00A56E7E" w:rsidRPr="00A56E7E" w14:paraId="127AF202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5FB665F2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</w:pPr>
            <w:bookmarkStart w:id="0" w:name="_GoBack" w:colFirst="0" w:colLast="2"/>
            <w:proofErr w:type="spellStart"/>
            <w:r w:rsidRPr="00A56E7E"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Number</w:t>
            </w:r>
            <w:proofErr w:type="spellEnd"/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7371D532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</w:pPr>
            <w:proofErr w:type="spellStart"/>
            <w:r w:rsidRPr="00A56E7E"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Filed</w:t>
            </w:r>
            <w:proofErr w:type="spellEnd"/>
            <w:r w:rsidRPr="00A56E7E"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 xml:space="preserve"> </w:t>
            </w:r>
            <w:proofErr w:type="spellStart"/>
            <w:r w:rsidRPr="00A56E7E"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Name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710CC8A9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</w:pPr>
            <w:proofErr w:type="spellStart"/>
            <w:r w:rsidRPr="00A56E7E">
              <w:rPr>
                <w:rFonts w:ascii="Calibri" w:eastAsia="Times New Roman" w:hAnsi="Calibri" w:cs="Calibri"/>
                <w:b/>
                <w:bCs/>
                <w:color w:val="000000"/>
                <w:lang w:val="nb-NO" w:eastAsia="nb-NO"/>
              </w:rPr>
              <w:t>Description</w:t>
            </w:r>
            <w:proofErr w:type="spellEnd"/>
          </w:p>
        </w:tc>
      </w:tr>
      <w:bookmarkEnd w:id="0"/>
      <w:tr w:rsidR="00A56E7E" w:rsidRPr="00A56E7E" w14:paraId="7C76E693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11A2FEE3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1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3518FADF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startAccessTime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1A5CFD87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 xml:space="preserve">The time employee </w:t>
            </w:r>
            <w:proofErr w:type="gramStart"/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start</w:t>
            </w:r>
            <w:proofErr w:type="gramEnd"/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 xml:space="preserve"> to acces the patient record. format = 'dd/mm/yyy HH:mm tt'</w:t>
            </w:r>
          </w:p>
        </w:tc>
      </w:tr>
      <w:tr w:rsidR="00A56E7E" w:rsidRPr="00A56E7E" w14:paraId="5BC32835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7878A0FE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2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46C51966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endAccessTime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126C31E7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 xml:space="preserve">The time employee </w:t>
            </w:r>
            <w:proofErr w:type="gramStart"/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end</w:t>
            </w:r>
            <w:proofErr w:type="gramEnd"/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 xml:space="preserve"> the patient record access. format = 'dd/mm/yyy HH:mm tt'</w:t>
            </w:r>
          </w:p>
        </w:tc>
      </w:tr>
      <w:tr w:rsidR="00A56E7E" w:rsidRPr="00A56E7E" w14:paraId="6748F77E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68EA696B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3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03DB2ADB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employeeID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0A07C624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The ID of the employee who access the patient record</w:t>
            </w:r>
          </w:p>
        </w:tc>
      </w:tr>
      <w:tr w:rsidR="00A56E7E" w:rsidRPr="00A56E7E" w14:paraId="090CB18A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754B8140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4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6CAA6457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roleID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5FD8539E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The role of the employee who access the patient record</w:t>
            </w:r>
          </w:p>
        </w:tc>
      </w:tr>
      <w:tr w:rsidR="00A56E7E" w:rsidRPr="00A56E7E" w14:paraId="5F8E1DBC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4703A624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5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720996F4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patientID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74F113B6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The ID of the patient whose record is being accessed by employee</w:t>
            </w:r>
          </w:p>
        </w:tc>
      </w:tr>
      <w:tr w:rsidR="00A56E7E" w:rsidRPr="00A56E7E" w14:paraId="7B80A017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6A178F6F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6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24E682DF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activityID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3A376DEB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 xml:space="preserve">The ID of the activity (1: Create, 2: Read, </w:t>
            </w:r>
            <w:proofErr w:type="gramStart"/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3:Update</w:t>
            </w:r>
            <w:proofErr w:type="gramEnd"/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, 4: Delete)</w:t>
            </w:r>
          </w:p>
        </w:tc>
      </w:tr>
      <w:tr w:rsidR="00A56E7E" w:rsidRPr="00A56E7E" w14:paraId="1A0FD5DD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108A9CC0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7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30AC381C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employeeDepartmentID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59F15327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The department of the employee who access the patient record</w:t>
            </w:r>
          </w:p>
        </w:tc>
      </w:tr>
      <w:tr w:rsidR="00A56E7E" w:rsidRPr="00A56E7E" w14:paraId="0273D1B5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6C8C38D4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8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5A6D0A09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employeeOrganizationID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2426E033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The organization of the employee who access the patient record</w:t>
            </w:r>
          </w:p>
        </w:tc>
      </w:tr>
      <w:tr w:rsidR="00A56E7E" w:rsidRPr="00A56E7E" w14:paraId="2D68F661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3040C3AD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lastRenderedPageBreak/>
              <w:t>9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3F9FA329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osID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6A43282B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The OS of the computer used by the employee to access patient record</w:t>
            </w:r>
          </w:p>
        </w:tc>
      </w:tr>
      <w:tr w:rsidR="00A56E7E" w:rsidRPr="00A56E7E" w14:paraId="2A8575FD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2EC0AB46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10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30777393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deviceID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71998B64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The ID of the computer used by the employee to access patient record</w:t>
            </w:r>
          </w:p>
        </w:tc>
      </w:tr>
      <w:tr w:rsidR="00A56E7E" w:rsidRPr="00A56E7E" w14:paraId="19CFEFA1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5D0C2BB9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11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36F6369E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browserID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1E9A2025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The browser used by the employee to access patient record</w:t>
            </w:r>
          </w:p>
        </w:tc>
      </w:tr>
      <w:tr w:rsidR="00A56E7E" w:rsidRPr="00A56E7E" w14:paraId="76B574D6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5928B234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12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09495002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ipAddress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5C8F0B68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The IP Address of the computer used by the employee to access patient record</w:t>
            </w:r>
          </w:p>
        </w:tc>
      </w:tr>
      <w:tr w:rsidR="00A56E7E" w:rsidRPr="00A56E7E" w14:paraId="29C1D507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2A5030B3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13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61691FB6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ReasonID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18F27D69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 xml:space="preserve">The reason of employee </w:t>
            </w:r>
            <w:proofErr w:type="gramStart"/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access</w:t>
            </w:r>
            <w:proofErr w:type="gramEnd"/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 xml:space="preserve"> the patient record (optional)</w:t>
            </w:r>
          </w:p>
        </w:tc>
      </w:tr>
      <w:tr w:rsidR="00A56E7E" w:rsidRPr="00A56E7E" w14:paraId="42F5BFCB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0C1623A5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14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486229F6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shiftID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78F0A4F8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The ID of shift the employee belong to on the day of patient access record</w:t>
            </w:r>
          </w:p>
        </w:tc>
      </w:tr>
      <w:tr w:rsidR="00A56E7E" w:rsidRPr="00A56E7E" w14:paraId="41E26254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68CBB8C4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15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6A7C383A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siftStartDateTime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3A860108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The start time of shift the employee belong to on the day of patient access record</w:t>
            </w:r>
          </w:p>
        </w:tc>
      </w:tr>
      <w:tr w:rsidR="00A56E7E" w:rsidRPr="00A56E7E" w14:paraId="71E53319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24E302DD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16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33F1A3AA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siftEndDateTime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58208041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The end time of shift the employee belong to on the day of patient access record</w:t>
            </w:r>
          </w:p>
        </w:tc>
      </w:tr>
      <w:tr w:rsidR="00A56E7E" w:rsidRPr="00A56E7E" w14:paraId="4D6904F4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00E63F18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17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1C0F3CAF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CRUD</w:t>
            </w:r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0F97CB90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 xml:space="preserve">The ID of the activity (C: Create, R: Read, </w:t>
            </w:r>
            <w:proofErr w:type="gramStart"/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U:Update</w:t>
            </w:r>
            <w:proofErr w:type="gramEnd"/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, D: Delete)</w:t>
            </w:r>
          </w:p>
        </w:tc>
      </w:tr>
      <w:tr w:rsidR="00A56E7E" w:rsidRPr="00A56E7E" w14:paraId="69864E20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50EFD839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18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1C46E11F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AccessControlStatus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663710A4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Access Control Status</w:t>
            </w:r>
          </w:p>
        </w:tc>
      </w:tr>
      <w:tr w:rsidR="00A56E7E" w:rsidRPr="00A56E7E" w14:paraId="7A9E1B56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607006B4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19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44BE0281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SessionID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4872E3E8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The ID of the session access</w:t>
            </w:r>
          </w:p>
        </w:tc>
      </w:tr>
      <w:tr w:rsidR="00A56E7E" w:rsidRPr="00A56E7E" w14:paraId="05AF4387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1E8BAD34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20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6F805A36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AccessPatient_Warnings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2A11BDE8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Warning for not usual access</w:t>
            </w:r>
          </w:p>
        </w:tc>
      </w:tr>
      <w:tr w:rsidR="00A56E7E" w:rsidRPr="00A56E7E" w14:paraId="6742764B" w14:textId="77777777" w:rsidTr="00A56E7E">
        <w:trPr>
          <w:trHeight w:val="288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2FBE4824" w14:textId="77777777" w:rsidR="00A56E7E" w:rsidRPr="00A56E7E" w:rsidRDefault="00A56E7E" w:rsidP="00A56E7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21</w:t>
            </w:r>
          </w:p>
        </w:tc>
        <w:tc>
          <w:tcPr>
            <w:tcW w:w="2015" w:type="dxa"/>
            <w:shd w:val="clear" w:color="auto" w:fill="auto"/>
            <w:noWrap/>
            <w:vAlign w:val="bottom"/>
            <w:hideMark/>
          </w:tcPr>
          <w:p w14:paraId="31E26C77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nb-NO"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 </w:t>
            </w:r>
            <w:proofErr w:type="spellStart"/>
            <w:r w:rsidRPr="00A56E7E">
              <w:rPr>
                <w:rFonts w:ascii="Calibri" w:eastAsia="Times New Roman" w:hAnsi="Calibri" w:cs="Calibri"/>
                <w:color w:val="000000"/>
                <w:lang w:val="nb-NO" w:eastAsia="nb-NO"/>
              </w:rPr>
              <w:t>ModuleUsed</w:t>
            </w:r>
            <w:proofErr w:type="spellEnd"/>
          </w:p>
        </w:tc>
        <w:tc>
          <w:tcPr>
            <w:tcW w:w="6496" w:type="dxa"/>
            <w:shd w:val="clear" w:color="auto" w:fill="auto"/>
            <w:noWrap/>
            <w:vAlign w:val="bottom"/>
            <w:hideMark/>
          </w:tcPr>
          <w:p w14:paraId="5667CD79" w14:textId="77777777" w:rsidR="00A56E7E" w:rsidRPr="00A56E7E" w:rsidRDefault="00A56E7E" w:rsidP="00A56E7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nb-NO"/>
              </w:rPr>
            </w:pPr>
            <w:r w:rsidRPr="00A56E7E">
              <w:rPr>
                <w:rFonts w:ascii="Calibri" w:eastAsia="Times New Roman" w:hAnsi="Calibri" w:cs="Calibri"/>
                <w:color w:val="000000"/>
                <w:lang w:eastAsia="nb-NO"/>
              </w:rPr>
              <w:t>The module acessed by the employee</w:t>
            </w:r>
          </w:p>
        </w:tc>
      </w:tr>
    </w:tbl>
    <w:p w14:paraId="69AC6B77" w14:textId="77777777" w:rsidR="009071AB" w:rsidRPr="009071AB" w:rsidRDefault="009071AB" w:rsidP="00FD0685">
      <w:pPr>
        <w:rPr>
          <w:b/>
          <w:bCs/>
        </w:rPr>
      </w:pPr>
    </w:p>
    <w:sectPr w:rsidR="009071AB" w:rsidRPr="009071A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7FE74C" w14:textId="77777777" w:rsidR="005A674F" w:rsidRDefault="005A674F" w:rsidP="005A674F">
      <w:pPr>
        <w:spacing w:after="0" w:line="240" w:lineRule="auto"/>
      </w:pPr>
      <w:r>
        <w:separator/>
      </w:r>
    </w:p>
  </w:endnote>
  <w:endnote w:type="continuationSeparator" w:id="0">
    <w:p w14:paraId="0783067F" w14:textId="77777777" w:rsidR="005A674F" w:rsidRDefault="005A674F" w:rsidP="005A67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56789B" w14:textId="77777777" w:rsidR="005A674F" w:rsidRDefault="005A674F" w:rsidP="005A674F">
      <w:pPr>
        <w:spacing w:after="0" w:line="240" w:lineRule="auto"/>
      </w:pPr>
      <w:r>
        <w:separator/>
      </w:r>
    </w:p>
  </w:footnote>
  <w:footnote w:type="continuationSeparator" w:id="0">
    <w:p w14:paraId="3869F723" w14:textId="77777777" w:rsidR="005A674F" w:rsidRDefault="005A674F" w:rsidP="005A67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D146005"/>
    <w:multiLevelType w:val="hybridMultilevel"/>
    <w:tmpl w:val="D7EABBE0"/>
    <w:lvl w:ilvl="0" w:tplc="041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40019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157B"/>
    <w:rsid w:val="00045C69"/>
    <w:rsid w:val="003037F3"/>
    <w:rsid w:val="003C5756"/>
    <w:rsid w:val="004228EC"/>
    <w:rsid w:val="0048157B"/>
    <w:rsid w:val="005A674F"/>
    <w:rsid w:val="006242CB"/>
    <w:rsid w:val="009071AB"/>
    <w:rsid w:val="009C534B"/>
    <w:rsid w:val="00A14D41"/>
    <w:rsid w:val="00A56E7E"/>
    <w:rsid w:val="00B63FCD"/>
    <w:rsid w:val="00B84DF4"/>
    <w:rsid w:val="00CF7810"/>
    <w:rsid w:val="00F22785"/>
    <w:rsid w:val="00F95B6E"/>
    <w:rsid w:val="00FD06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6CE3213"/>
  <w15:chartTrackingRefBased/>
  <w15:docId w15:val="{986C4155-6CE5-40F7-8537-D46D49A15A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b-N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8157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43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1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70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836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100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86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13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32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71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616</Words>
  <Characters>326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mad Ali Fauzi</dc:creator>
  <cp:keywords/>
  <dc:description/>
  <cp:lastModifiedBy>Muhammad Ali Fauzi</cp:lastModifiedBy>
  <cp:revision>13</cp:revision>
  <dcterms:created xsi:type="dcterms:W3CDTF">2020-08-27T12:53:00Z</dcterms:created>
  <dcterms:modified xsi:type="dcterms:W3CDTF">2020-08-27T15:09:00Z</dcterms:modified>
</cp:coreProperties>
</file>